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30275213" cy="42803763"/>
  <p:notesSz cx="6858000" cy="9144000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638B1855-1B75-4FBE-930C-398BA8C253C6}" styleName="테마 스타일 2 - 강조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059" autoAdjust="0"/>
    <p:restoredTop sz="94660"/>
  </p:normalViewPr>
  <p:slideViewPr>
    <p:cSldViewPr snapToGrid="0">
      <p:cViewPr>
        <p:scale>
          <a:sx n="33" d="100"/>
          <a:sy n="33" d="100"/>
        </p:scale>
        <p:origin x="1350" y="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2-05-10(Tue)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2-05-10(Tue)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hyperlink" Target="mailto:-22.5dB@190kHz" TargetMode="Externa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7E9B58DE-097D-48CB-88A6-17AA54CB5529}"/>
              </a:ext>
            </a:extLst>
          </p:cNvPr>
          <p:cNvSpPr txBox="1"/>
          <p:nvPr/>
        </p:nvSpPr>
        <p:spPr>
          <a:xfrm>
            <a:off x="287935" y="3380016"/>
            <a:ext cx="2969934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6600" b="1" dirty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en-US" altLang="ko-KR" sz="6600" b="1" dirty="0" err="1">
                <a:latin typeface="Arial" panose="020B0604020202020204" pitchFamily="34" charset="0"/>
                <a:cs typeface="Arial" panose="020B0604020202020204" pitchFamily="34" charset="0"/>
              </a:rPr>
              <a:t>Resistorless</a:t>
            </a:r>
            <a:r>
              <a:rPr lang="en-US" altLang="ko-KR" sz="6600" b="1" dirty="0">
                <a:latin typeface="Arial" panose="020B0604020202020204" pitchFamily="34" charset="0"/>
                <a:cs typeface="Arial" panose="020B0604020202020204" pitchFamily="34" charset="0"/>
              </a:rPr>
              <a:t> Low-Dropout Regulator </a:t>
            </a:r>
            <a:r>
              <a:rPr lang="en-US" altLang="ko-KR" sz="6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with Low </a:t>
            </a:r>
            <a:r>
              <a:rPr lang="en-US" altLang="ko-KR" sz="6600" b="1" dirty="0">
                <a:latin typeface="Arial" panose="020B0604020202020204" pitchFamily="34" charset="0"/>
                <a:cs typeface="Arial" panose="020B0604020202020204" pitchFamily="34" charset="0"/>
              </a:rPr>
              <a:t>Power Voltage </a:t>
            </a:r>
            <a:r>
              <a:rPr lang="en-US" altLang="ko-KR" sz="6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ference based </a:t>
            </a:r>
            <a:r>
              <a:rPr lang="en-US" altLang="ko-KR" sz="6600" b="1" dirty="0">
                <a:latin typeface="Arial" panose="020B0604020202020204" pitchFamily="34" charset="0"/>
                <a:cs typeface="Arial" panose="020B0604020202020204" pitchFamily="34" charset="0"/>
              </a:rPr>
              <a:t>on Subthreshold MOSFET</a:t>
            </a:r>
          </a:p>
        </p:txBody>
      </p:sp>
      <p:sp>
        <p:nvSpPr>
          <p:cNvPr id="14" name="제목 1">
            <a:extLst>
              <a:ext uri="{FF2B5EF4-FFF2-40B4-BE49-F238E27FC236}">
                <a16:creationId xmlns:a16="http://schemas.microsoft.com/office/drawing/2014/main" id="{B6462D9A-9AC6-4A18-B6C2-00E2CFA366FD}"/>
              </a:ext>
            </a:extLst>
          </p:cNvPr>
          <p:cNvSpPr txBox="1">
            <a:spLocks/>
          </p:cNvSpPr>
          <p:nvPr/>
        </p:nvSpPr>
        <p:spPr>
          <a:xfrm>
            <a:off x="287935" y="4277963"/>
            <a:ext cx="29699347" cy="276621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3239902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21259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3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young</a:t>
            </a:r>
            <a:r>
              <a:rPr lang="en-US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Jun Na, </a:t>
            </a:r>
            <a:r>
              <a:rPr lang="en-US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ae-</a:t>
            </a:r>
            <a:r>
              <a:rPr lang="en-US" altLang="ko-KR" sz="3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ob</a:t>
            </a:r>
            <a:r>
              <a:rPr lang="en-US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Oh </a:t>
            </a:r>
            <a:r>
              <a:rPr lang="en-US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Jae-bin </a:t>
            </a:r>
            <a:r>
              <a:rPr lang="en-US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Kim, </a:t>
            </a:r>
            <a:r>
              <a:rPr lang="en-US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Jong-wan </a:t>
            </a:r>
            <a:r>
              <a:rPr lang="en-US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Jo and Kang-</a:t>
            </a:r>
            <a:r>
              <a:rPr lang="en-US" altLang="ko-KR" sz="3600" b="1" dirty="0" err="1">
                <a:latin typeface="Arial" panose="020B0604020202020204" pitchFamily="34" charset="0"/>
                <a:cs typeface="Arial" panose="020B0604020202020204" pitchFamily="34" charset="0"/>
              </a:rPr>
              <a:t>yoon</a:t>
            </a:r>
            <a:r>
              <a:rPr lang="en-US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 Lee</a:t>
            </a:r>
            <a:r>
              <a:rPr lang="ko-KR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ko-KR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3600" b="1" i="1" dirty="0">
                <a:latin typeface="Arial" panose="020B0604020202020204" pitchFamily="34" charset="0"/>
                <a:cs typeface="Arial" panose="020B0604020202020204" pitchFamily="34" charset="0"/>
              </a:rPr>
              <a:t>School of Electronic and Electrical Engineering, Sungkyunkwan University, Suwon, 16419, Korea</a:t>
            </a:r>
            <a:r>
              <a:rPr lang="ko-KR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ko-KR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DE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E-mail : </a:t>
            </a:r>
            <a:r>
              <a:rPr lang="de-DE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why9887@g.skku.edu , </a:t>
            </a:r>
            <a:r>
              <a:rPr lang="de-DE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ouliu@skku.edu, jbk0309@skku.edu, jw1114@skku.edu, klee@skku.edu 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570D33-2E28-4866-8CD9-3166C69534FF}"/>
              </a:ext>
            </a:extLst>
          </p:cNvPr>
          <p:cNvSpPr txBox="1"/>
          <p:nvPr/>
        </p:nvSpPr>
        <p:spPr>
          <a:xfrm>
            <a:off x="547217" y="41406490"/>
            <a:ext cx="4725823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6200" b="1" dirty="0">
                <a:solidFill>
                  <a:schemeClr val="bg1">
                    <a:lumMod val="65000"/>
                  </a:schemeClr>
                </a:solidFill>
                <a:latin typeface="Arial Narrow" panose="020B0606020202030204" pitchFamily="34" charset="0"/>
              </a:rPr>
              <a:t>IC Lab(IC Lab)</a:t>
            </a:r>
            <a:endParaRPr lang="ko-KR" altLang="en-US" sz="6200" b="1" dirty="0">
              <a:solidFill>
                <a:schemeClr val="bg1">
                  <a:lumMod val="6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38" name="내용 개체 틀 2">
            <a:extLst>
              <a:ext uri="{FF2B5EF4-FFF2-40B4-BE49-F238E27FC236}">
                <a16:creationId xmlns:a16="http://schemas.microsoft.com/office/drawing/2014/main" id="{FF4F4441-AB17-42A2-AA09-FA306CDDEF48}"/>
              </a:ext>
            </a:extLst>
          </p:cNvPr>
          <p:cNvSpPr txBox="1">
            <a:spLocks/>
          </p:cNvSpPr>
          <p:nvPr/>
        </p:nvSpPr>
        <p:spPr bwMode="auto">
          <a:xfrm>
            <a:off x="15487144" y="33019334"/>
            <a:ext cx="14322187" cy="7613910"/>
          </a:xfrm>
          <a:prstGeom prst="rect">
            <a:avLst/>
          </a:prstGeom>
          <a:noFill/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tx1"/>
                </a:solidFill>
                <a:latin typeface="+mn-lt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tx1"/>
                </a:solidFill>
                <a:latin typeface="+mn-lt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tx1"/>
                </a:solidFill>
                <a:latin typeface="+mn-lt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>
                <a:effectLst/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[1</a:t>
            </a:r>
            <a:r>
              <a:rPr lang="en-US" altLang="ko-KR" sz="3200" b="0" dirty="0" smtClean="0">
                <a:effectLst/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] 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Y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. Osaki, T. Hirose, N. Kuroki and M. </a:t>
            </a:r>
            <a:r>
              <a:rPr lang="en-US" altLang="ko-KR" sz="3200" b="0" dirty="0" err="1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Numa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, "1.2-V Supply, 100-nW, 1.09-V </a:t>
            </a: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    Bandgap 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and 0.7-V Supply, 52.5-nW, 0.55-V Sub bandgap Reference </a:t>
            </a:r>
            <a:endParaRPr lang="en-US" altLang="ko-KR" sz="3200" b="0" dirty="0" smtClean="0"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   Circuits 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for Nano watt CMOS LSIs," in IEEE Journal of Solid-State Circuits, </a:t>
            </a:r>
            <a:endParaRPr lang="en-US" altLang="ko-KR" sz="3200" b="0" dirty="0" smtClean="0"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   vol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. 48, no. 6, pp. 1530-1538, June 2013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.</a:t>
            </a: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endParaRPr lang="en-US" altLang="ko-KR" sz="3200" b="0" dirty="0"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[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2] </a:t>
            </a:r>
            <a:r>
              <a:rPr lang="en-US" altLang="ko-KR" sz="3200" b="0" dirty="0" err="1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Behzad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lang="en-US" altLang="ko-KR" sz="3200" b="0" dirty="0" err="1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Razavi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, “Design of Analog CMOS Integrated Circuits, Second </a:t>
            </a:r>
            <a:endParaRPr lang="en-US" altLang="ko-KR" sz="3200" b="0" dirty="0" smtClean="0"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   Edition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”, Mc </a:t>
            </a:r>
            <a:r>
              <a:rPr lang="en-US" altLang="ko-KR" sz="3200" b="0" dirty="0" err="1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Graw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Hill Education, 2015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.</a:t>
            </a: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endParaRPr lang="en-US" altLang="ko-KR" sz="3200" b="0" dirty="0"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[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3] H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. Zhang et al., "A Nano-Watt MOS-Only Voltage Reference with High-Slope </a:t>
            </a:r>
            <a:endParaRPr lang="en-US" altLang="ko-KR" sz="3200" b="0" dirty="0" smtClean="0"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   PTAT 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Voltage Generators," in IEEE Transactions on Circuits and Systems II: </a:t>
            </a:r>
            <a:endParaRPr lang="en-US" altLang="ko-KR" sz="3200" b="0" dirty="0" smtClean="0"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   Express 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Briefs, vol. 65, no. 1, pp. 1-5, Jan. 2018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.</a:t>
            </a: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endParaRPr lang="en-US" altLang="ko-KR" sz="3200" b="0" dirty="0"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[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4] S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. B. Nasir, S. Sen and A. </a:t>
            </a:r>
            <a:r>
              <a:rPr lang="en-US" altLang="ko-KR" sz="3200" b="0" dirty="0" err="1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Raychowdhury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, "Switched-Mode-Control Based </a:t>
            </a:r>
            <a:endParaRPr lang="en-US" altLang="ko-KR" sz="3200" b="0" dirty="0" smtClean="0"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   Hybrid 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LDO    for Fine-Grain Power Management of Digital Load Circuits," in </a:t>
            </a:r>
            <a:endParaRPr lang="en-US" altLang="ko-KR" sz="3200" b="0" dirty="0" smtClean="0"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SzPct val="100000"/>
              <a:buNone/>
              <a:tabLst>
                <a:tab pos="228600" algn="l"/>
              </a:tabLst>
            </a:pP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lang="en-US" altLang="ko-KR" sz="3200" b="0" dirty="0" smtClean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   IEEE </a:t>
            </a:r>
            <a:r>
              <a:rPr lang="en-US" altLang="ko-KR" sz="3200" b="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Journal of Solid-State Circuits, vol. 53, no. 2, pp. 569-581, Feb. 2018.</a:t>
            </a:r>
          </a:p>
        </p:txBody>
      </p:sp>
      <p:sp>
        <p:nvSpPr>
          <p:cNvPr id="39" name="내용 개체 틀 2">
            <a:extLst>
              <a:ext uri="{FF2B5EF4-FFF2-40B4-BE49-F238E27FC236}">
                <a16:creationId xmlns:a16="http://schemas.microsoft.com/office/drawing/2014/main" id="{BC90C564-5BE7-448D-A426-6BD452152561}"/>
              </a:ext>
            </a:extLst>
          </p:cNvPr>
          <p:cNvSpPr txBox="1">
            <a:spLocks/>
          </p:cNvSpPr>
          <p:nvPr/>
        </p:nvSpPr>
        <p:spPr bwMode="auto">
          <a:xfrm>
            <a:off x="15510789" y="31679941"/>
            <a:ext cx="14332553" cy="1162259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altLang="ko-KR" sz="6000" kern="0" dirty="0">
                <a:latin typeface="Arial" panose="020B0604020202020204" pitchFamily="34" charset="0"/>
                <a:cs typeface="Arial" panose="020B0604020202020204" pitchFamily="34" charset="0"/>
              </a:rPr>
              <a:t>References</a:t>
            </a:r>
            <a:endParaRPr lang="ko-KR" altLang="en-US" sz="60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내용 개체 틀 2">
            <a:extLst>
              <a:ext uri="{FF2B5EF4-FFF2-40B4-BE49-F238E27FC236}">
                <a16:creationId xmlns:a16="http://schemas.microsoft.com/office/drawing/2014/main" id="{8A41FE22-27C2-4805-BBA3-37BB05FFDCD6}"/>
              </a:ext>
            </a:extLst>
          </p:cNvPr>
          <p:cNvSpPr txBox="1">
            <a:spLocks/>
          </p:cNvSpPr>
          <p:nvPr/>
        </p:nvSpPr>
        <p:spPr bwMode="auto">
          <a:xfrm>
            <a:off x="15663660" y="24224677"/>
            <a:ext cx="14322187" cy="4312870"/>
          </a:xfrm>
          <a:prstGeom prst="rect">
            <a:avLst/>
          </a:prstGeom>
          <a:noFill/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tx1"/>
                </a:solidFill>
                <a:latin typeface="+mn-lt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tx1"/>
                </a:solidFill>
                <a:latin typeface="+mn-lt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tx1"/>
                </a:solidFill>
                <a:latin typeface="+mn-lt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just">
              <a:buNone/>
            </a:pPr>
            <a:endParaRPr lang="en-US" altLang="ko-KR" sz="200" kern="0" dirty="0">
              <a:latin typeface="Arial Narrow" panose="020B0606020202030204" pitchFamily="34" charset="0"/>
            </a:endParaRPr>
          </a:p>
        </p:txBody>
      </p:sp>
      <p:sp>
        <p:nvSpPr>
          <p:cNvPr id="20" name="내용 개체 틀 2">
            <a:extLst>
              <a:ext uri="{FF2B5EF4-FFF2-40B4-BE49-F238E27FC236}">
                <a16:creationId xmlns:a16="http://schemas.microsoft.com/office/drawing/2014/main" id="{E9ADBE42-E26E-479A-98CF-D041CF041316}"/>
              </a:ext>
            </a:extLst>
          </p:cNvPr>
          <p:cNvSpPr txBox="1">
            <a:spLocks/>
          </p:cNvSpPr>
          <p:nvPr/>
        </p:nvSpPr>
        <p:spPr bwMode="auto">
          <a:xfrm>
            <a:off x="407048" y="23364278"/>
            <a:ext cx="14534299" cy="900025"/>
          </a:xfrm>
          <a:prstGeom prst="rect">
            <a:avLst/>
          </a:prstGeom>
          <a:noFill/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tx1"/>
                </a:solidFill>
                <a:latin typeface="+mn-lt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tx1"/>
                </a:solidFill>
                <a:latin typeface="+mn-lt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tx1"/>
                </a:solidFill>
                <a:latin typeface="+mn-lt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>
              <a:buNone/>
            </a:pPr>
            <a:r>
              <a:rPr lang="en-US" altLang="ko-KR" sz="4000" b="0" kern="0" dirty="0">
                <a:latin typeface="Arial" panose="020B0604020202020204" pitchFamily="34" charset="0"/>
                <a:cs typeface="Arial" panose="020B0604020202020204" pitchFamily="34" charset="0"/>
              </a:rPr>
              <a:t>Fig 2. </a:t>
            </a:r>
            <a:r>
              <a:rPr lang="en-US" altLang="ko-KR" sz="4000" b="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Architecture of low power MOSFET voltage reference</a:t>
            </a:r>
            <a:endParaRPr lang="ko-KR" altLang="en-US" sz="4000" b="0" kern="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내용 개체 틀 2">
            <a:extLst>
              <a:ext uri="{FF2B5EF4-FFF2-40B4-BE49-F238E27FC236}">
                <a16:creationId xmlns:a16="http://schemas.microsoft.com/office/drawing/2014/main" id="{1B9453DA-D25A-45E8-8970-9C00FBE53864}"/>
              </a:ext>
            </a:extLst>
          </p:cNvPr>
          <p:cNvSpPr txBox="1">
            <a:spLocks/>
          </p:cNvSpPr>
          <p:nvPr/>
        </p:nvSpPr>
        <p:spPr>
          <a:xfrm>
            <a:off x="442247" y="7200770"/>
            <a:ext cx="29367084" cy="1160787"/>
          </a:xfrm>
          <a:prstGeom prst="rect">
            <a:avLst/>
          </a:prstGeom>
          <a:solidFill>
            <a:schemeClr val="accent6"/>
          </a:solidFill>
          <a:effectLst>
            <a:innerShdw blurRad="63500" dist="50800" dir="2700000">
              <a:prstClr val="black">
                <a:alpha val="49000"/>
              </a:prstClr>
            </a:innerShdw>
          </a:effec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Autofit/>
          </a:bodyPr>
          <a:lstStyle>
            <a:lvl1pPr marL="0" indent="0" algn="ctr" defTabSz="3239902" rtl="0" eaLnBrk="1" latinLnBrk="1" hangingPunct="1">
              <a:lnSpc>
                <a:spcPct val="90000"/>
              </a:lnSpc>
              <a:spcBef>
                <a:spcPts val="3543"/>
              </a:spcBef>
              <a:buFont typeface="Arial" panose="020B0604020202020204" pitchFamily="34" charset="0"/>
              <a:buNone/>
              <a:defRPr sz="8504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1619951" indent="0" algn="ctr" defTabSz="3239902" rtl="0" eaLnBrk="1" latinLnBrk="1" hangingPunct="1">
              <a:lnSpc>
                <a:spcPct val="90000"/>
              </a:lnSpc>
              <a:spcBef>
                <a:spcPts val="1772"/>
              </a:spcBef>
              <a:buFont typeface="Arial" panose="020B0604020202020204" pitchFamily="34" charset="0"/>
              <a:buNone/>
              <a:defRPr sz="708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3239902" indent="0" algn="ctr" defTabSz="3239902" rtl="0" eaLnBrk="1" latinLnBrk="1" hangingPunct="1">
              <a:lnSpc>
                <a:spcPct val="90000"/>
              </a:lnSpc>
              <a:spcBef>
                <a:spcPts val="1772"/>
              </a:spcBef>
              <a:buFont typeface="Arial" panose="020B0604020202020204" pitchFamily="34" charset="0"/>
              <a:buNone/>
              <a:defRPr sz="6378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4859853" indent="0" algn="ctr" defTabSz="3239902" rtl="0" eaLnBrk="1" latinLnBrk="1" hangingPunct="1">
              <a:lnSpc>
                <a:spcPct val="90000"/>
              </a:lnSpc>
              <a:spcBef>
                <a:spcPts val="1772"/>
              </a:spcBef>
              <a:buFont typeface="Arial" panose="020B0604020202020204" pitchFamily="34" charset="0"/>
              <a:buNone/>
              <a:defRPr sz="5669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6479804" indent="0" algn="ctr" defTabSz="3239902" rtl="0" eaLnBrk="1" latinLnBrk="1" hangingPunct="1">
              <a:lnSpc>
                <a:spcPct val="90000"/>
              </a:lnSpc>
              <a:spcBef>
                <a:spcPts val="1772"/>
              </a:spcBef>
              <a:buFont typeface="Arial" panose="020B0604020202020204" pitchFamily="34" charset="0"/>
              <a:buNone/>
              <a:defRPr sz="5669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8099755" indent="0" algn="ctr" defTabSz="3239902" rtl="0" eaLnBrk="1" latinLnBrk="1" hangingPunct="1">
              <a:lnSpc>
                <a:spcPct val="90000"/>
              </a:lnSpc>
              <a:spcBef>
                <a:spcPts val="1772"/>
              </a:spcBef>
              <a:buFont typeface="Arial" panose="020B0604020202020204" pitchFamily="34" charset="0"/>
              <a:buNone/>
              <a:defRPr sz="5669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719706" indent="0" algn="ctr" defTabSz="3239902" rtl="0" eaLnBrk="1" latinLnBrk="1" hangingPunct="1">
              <a:lnSpc>
                <a:spcPct val="90000"/>
              </a:lnSpc>
              <a:spcBef>
                <a:spcPts val="1772"/>
              </a:spcBef>
              <a:buFont typeface="Arial" panose="020B0604020202020204" pitchFamily="34" charset="0"/>
              <a:buNone/>
              <a:defRPr sz="5669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1339657" indent="0" algn="ctr" defTabSz="3239902" rtl="0" eaLnBrk="1" latinLnBrk="1" hangingPunct="1">
              <a:lnSpc>
                <a:spcPct val="90000"/>
              </a:lnSpc>
              <a:spcBef>
                <a:spcPts val="1772"/>
              </a:spcBef>
              <a:buFont typeface="Arial" panose="020B0604020202020204" pitchFamily="34" charset="0"/>
              <a:buNone/>
              <a:defRPr sz="5669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2959608" indent="0" algn="ctr" defTabSz="3239902" rtl="0" eaLnBrk="1" latinLnBrk="1" hangingPunct="1">
              <a:lnSpc>
                <a:spcPct val="90000"/>
              </a:lnSpc>
              <a:spcBef>
                <a:spcPts val="1772"/>
              </a:spcBef>
              <a:buFont typeface="Arial" panose="020B0604020202020204" pitchFamily="34" charset="0"/>
              <a:buNone/>
              <a:defRPr sz="5669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7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ko-KR" altLang="en-US" sz="7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내용 개체 틀 2">
            <a:extLst>
              <a:ext uri="{FF2B5EF4-FFF2-40B4-BE49-F238E27FC236}">
                <a16:creationId xmlns:a16="http://schemas.microsoft.com/office/drawing/2014/main" id="{F249B133-9878-4C5C-A830-7F673569A736}"/>
              </a:ext>
            </a:extLst>
          </p:cNvPr>
          <p:cNvSpPr txBox="1">
            <a:spLocks/>
          </p:cNvSpPr>
          <p:nvPr/>
        </p:nvSpPr>
        <p:spPr bwMode="auto">
          <a:xfrm>
            <a:off x="442247" y="8322091"/>
            <a:ext cx="29449712" cy="3806889"/>
          </a:xfrm>
          <a:prstGeom prst="rect">
            <a:avLst/>
          </a:prstGeom>
          <a:noFill/>
          <a:ln cap="rnd">
            <a:noFill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tx1"/>
                </a:solidFill>
                <a:latin typeface="+mn-lt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tx1"/>
                </a:solidFill>
                <a:latin typeface="+mn-lt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tx1"/>
                </a:solidFill>
                <a:latin typeface="+mn-lt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just">
              <a:buNone/>
            </a:pPr>
            <a:r>
              <a:rPr lang="en-US" altLang="ko-KR" sz="4200" kern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420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ko-KR" sz="4200" kern="0" dirty="0">
                <a:latin typeface="Arial" panose="020B0604020202020204" pitchFamily="34" charset="0"/>
                <a:cs typeface="Arial" panose="020B0604020202020204" pitchFamily="34" charset="0"/>
              </a:rPr>
              <a:t>curvature-compensated CMOS BGR (Band-Gap voltage reference) and Low-Drop Voltage Regulator circuit implemented with only MOSFET transistors operating from 1.8V to 3.6V. In an ultra-low power BGR (ULP), a high-slope PTAT (Proportional-to-Absolute Temperature) voltage generator and </a:t>
            </a:r>
            <a:r>
              <a:rPr lang="en-US" altLang="ko-KR" sz="4200" kern="0" dirty="0" err="1">
                <a:latin typeface="Arial" panose="020B0604020202020204" pitchFamily="34" charset="0"/>
                <a:cs typeface="Arial" panose="020B0604020202020204" pitchFamily="34" charset="0"/>
              </a:rPr>
              <a:t>nano</a:t>
            </a:r>
            <a:r>
              <a:rPr lang="en-US" altLang="ko-KR" sz="4200" kern="0" dirty="0">
                <a:latin typeface="Arial" panose="020B0604020202020204" pitchFamily="34" charset="0"/>
                <a:cs typeface="Arial" panose="020B0604020202020204" pitchFamily="34" charset="0"/>
              </a:rPr>
              <a:t>-ampere current reference are used as bias circuits and Complementary-to-Absolute Temperature (CTAT) voltages. In the proposed structure, only one PTAT stage is used to compensate the CTAT voltage directly generated by the diode-connected NMOS in the current reference circuit</a:t>
            </a:r>
            <a:endParaRPr lang="ko-KR" altLang="en-US" sz="42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내용 개체 틀 2">
            <a:extLst>
              <a:ext uri="{FF2B5EF4-FFF2-40B4-BE49-F238E27FC236}">
                <a16:creationId xmlns:a16="http://schemas.microsoft.com/office/drawing/2014/main" id="{CA0B35AF-1ECC-41D3-9345-45F93E267EDE}"/>
              </a:ext>
            </a:extLst>
          </p:cNvPr>
          <p:cNvSpPr txBox="1">
            <a:spLocks/>
          </p:cNvSpPr>
          <p:nvPr/>
        </p:nvSpPr>
        <p:spPr bwMode="auto">
          <a:xfrm>
            <a:off x="442247" y="12332963"/>
            <a:ext cx="14463905" cy="1160787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altLang="ko-KR" sz="600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Block Schematic Architecture</a:t>
            </a:r>
            <a:endParaRPr lang="ko-KR" altLang="en-US" sz="60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내용 개체 틀 2">
            <a:extLst>
              <a:ext uri="{FF2B5EF4-FFF2-40B4-BE49-F238E27FC236}">
                <a16:creationId xmlns:a16="http://schemas.microsoft.com/office/drawing/2014/main" id="{E9ADBE42-E26E-479A-98CF-D041CF041316}"/>
              </a:ext>
            </a:extLst>
          </p:cNvPr>
          <p:cNvSpPr txBox="1">
            <a:spLocks/>
          </p:cNvSpPr>
          <p:nvPr/>
        </p:nvSpPr>
        <p:spPr bwMode="auto">
          <a:xfrm>
            <a:off x="607649" y="16334803"/>
            <a:ext cx="14298503" cy="1046441"/>
          </a:xfrm>
          <a:prstGeom prst="rect">
            <a:avLst/>
          </a:prstGeom>
          <a:noFill/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tx1"/>
                </a:solidFill>
                <a:latin typeface="+mn-lt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tx1"/>
                </a:solidFill>
                <a:latin typeface="+mn-lt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tx1"/>
                </a:solidFill>
                <a:latin typeface="+mn-lt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>
              <a:buNone/>
            </a:pPr>
            <a:r>
              <a:rPr lang="en-US" altLang="ko-KR" sz="4000" b="0" kern="0" dirty="0">
                <a:latin typeface="Arial" panose="020B0604020202020204" pitchFamily="34" charset="0"/>
                <a:cs typeface="Arial" panose="020B0604020202020204" pitchFamily="34" charset="0"/>
              </a:rPr>
              <a:t>Fig1. Block diagram of the </a:t>
            </a:r>
            <a:r>
              <a:rPr lang="en-US" altLang="ko-KR" sz="4000" b="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low-power circuits architecture</a:t>
            </a:r>
            <a:endParaRPr lang="ko-KR" altLang="en-US" sz="4000" b="0" kern="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내용 개체 틀 2">
            <a:extLst>
              <a:ext uri="{FF2B5EF4-FFF2-40B4-BE49-F238E27FC236}">
                <a16:creationId xmlns:a16="http://schemas.microsoft.com/office/drawing/2014/main" id="{E9ADBE42-E26E-479A-98CF-D041CF041316}"/>
              </a:ext>
            </a:extLst>
          </p:cNvPr>
          <p:cNvSpPr txBox="1">
            <a:spLocks/>
          </p:cNvSpPr>
          <p:nvPr/>
        </p:nvSpPr>
        <p:spPr bwMode="auto">
          <a:xfrm>
            <a:off x="607649" y="39662220"/>
            <a:ext cx="13954418" cy="1160788"/>
          </a:xfrm>
          <a:prstGeom prst="rect">
            <a:avLst/>
          </a:prstGeom>
          <a:noFill/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tx1"/>
                </a:solidFill>
                <a:latin typeface="+mn-lt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tx1"/>
                </a:solidFill>
                <a:latin typeface="+mn-lt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tx1"/>
                </a:solidFill>
                <a:latin typeface="+mn-lt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>
              <a:buNone/>
            </a:pPr>
            <a:r>
              <a:rPr lang="en-US" altLang="ko-KR" sz="4000" b="0" kern="0" dirty="0">
                <a:latin typeface="Arial" panose="020B0604020202020204" pitchFamily="34" charset="0"/>
                <a:cs typeface="Arial" panose="020B0604020202020204" pitchFamily="34" charset="0"/>
              </a:rPr>
              <a:t> Fig </a:t>
            </a:r>
            <a:r>
              <a:rPr lang="en-US" altLang="ko-KR" sz="4000" b="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4. </a:t>
            </a:r>
            <a:r>
              <a:rPr lang="en-US" altLang="ko-KR" sz="4000" b="0" kern="0" dirty="0">
                <a:latin typeface="Arial" panose="020B0604020202020204" pitchFamily="34" charset="0"/>
                <a:cs typeface="Arial" panose="020B0604020202020204" pitchFamily="34" charset="0"/>
              </a:rPr>
              <a:t>Architecture of </a:t>
            </a:r>
            <a:r>
              <a:rPr lang="en-US" altLang="ko-KR" sz="4000" b="0" kern="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istorless</a:t>
            </a:r>
            <a:r>
              <a:rPr lang="en-US" altLang="ko-KR" sz="4000" b="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LDO based on subthreshold MOSFET</a:t>
            </a:r>
            <a:endParaRPr lang="ko-KR" altLang="en-US" sz="4000" b="0" kern="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내용 개체 틀 2">
            <a:extLst>
              <a:ext uri="{FF2B5EF4-FFF2-40B4-BE49-F238E27FC236}">
                <a16:creationId xmlns:a16="http://schemas.microsoft.com/office/drawing/2014/main" id="{BC90C564-5BE7-448D-A426-6BD452152561}"/>
              </a:ext>
            </a:extLst>
          </p:cNvPr>
          <p:cNvSpPr txBox="1">
            <a:spLocks/>
          </p:cNvSpPr>
          <p:nvPr/>
        </p:nvSpPr>
        <p:spPr bwMode="auto">
          <a:xfrm>
            <a:off x="15479859" y="25152554"/>
            <a:ext cx="14332553" cy="1160786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altLang="ko-KR" sz="6000" kern="0" dirty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  <a:endParaRPr lang="ko-KR" altLang="en-US" sz="60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15510789" y="26328843"/>
            <a:ext cx="1430162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is </a:t>
            </a:r>
            <a:r>
              <a:rPr lang="en-US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structure is designed in the sub-threshold region </a:t>
            </a:r>
            <a:r>
              <a:rPr lang="en-US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nd consumes </a:t>
            </a:r>
            <a:r>
              <a:rPr lang="en-US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747 </a:t>
            </a:r>
            <a:r>
              <a:rPr lang="en-US" altLang="ko-KR" sz="3600" b="1" dirty="0" err="1">
                <a:latin typeface="Arial" panose="020B0604020202020204" pitchFamily="34" charset="0"/>
                <a:cs typeface="Arial" panose="020B0604020202020204" pitchFamily="34" charset="0"/>
              </a:rPr>
              <a:t>nW</a:t>
            </a:r>
            <a:r>
              <a:rPr lang="en-US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 of power for an input voltage of 3.3V. Measurements show a -55dB </a:t>
            </a:r>
            <a:r>
              <a:rPr lang="en-US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SRR, </a:t>
            </a:r>
            <a:r>
              <a:rPr lang="en-US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a TC of 16 ppm/°C </a:t>
            </a:r>
            <a:r>
              <a:rPr lang="en-US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within the range of -40°C to 80°C, and </a:t>
            </a:r>
            <a:r>
              <a:rPr lang="en-US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a line regulation of 7.6 mV/V for supply voltage </a:t>
            </a:r>
            <a:r>
              <a:rPr lang="en-US" altLang="ko-KR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ariation </a:t>
            </a:r>
            <a:r>
              <a:rPr lang="en-US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of 1.8 V to 3.6 V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내용 개체 틀 2">
            <a:extLst>
              <a:ext uri="{FF2B5EF4-FFF2-40B4-BE49-F238E27FC236}">
                <a16:creationId xmlns:a16="http://schemas.microsoft.com/office/drawing/2014/main" id="{CA0B35AF-1ECC-41D3-9345-45F93E267EDE}"/>
              </a:ext>
            </a:extLst>
          </p:cNvPr>
          <p:cNvSpPr txBox="1">
            <a:spLocks/>
          </p:cNvSpPr>
          <p:nvPr/>
        </p:nvSpPr>
        <p:spPr bwMode="auto">
          <a:xfrm>
            <a:off x="15485040" y="12332963"/>
            <a:ext cx="14322187" cy="1160787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altLang="ko-KR" sz="6000" kern="0" dirty="0">
                <a:latin typeface="Arial" panose="020B0604020202020204" pitchFamily="34" charset="0"/>
                <a:cs typeface="Arial" panose="020B0604020202020204" pitchFamily="34" charset="0"/>
              </a:rPr>
              <a:t>Experimental Results</a:t>
            </a:r>
            <a:endParaRPr lang="ko-KR" altLang="en-US" sz="60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내용 개체 틀 2">
            <a:extLst>
              <a:ext uri="{FF2B5EF4-FFF2-40B4-BE49-F238E27FC236}">
                <a16:creationId xmlns:a16="http://schemas.microsoft.com/office/drawing/2014/main" id="{BAC9BAA9-9DBE-47F2-B199-E51C645BB005}"/>
              </a:ext>
            </a:extLst>
          </p:cNvPr>
          <p:cNvSpPr txBox="1">
            <a:spLocks/>
          </p:cNvSpPr>
          <p:nvPr/>
        </p:nvSpPr>
        <p:spPr bwMode="auto">
          <a:xfrm>
            <a:off x="15359002" y="24465761"/>
            <a:ext cx="14332552" cy="745788"/>
          </a:xfrm>
          <a:prstGeom prst="rect">
            <a:avLst/>
          </a:prstGeom>
          <a:noFill/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tx1"/>
                </a:solidFill>
                <a:latin typeface="+mn-lt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tx1"/>
                </a:solidFill>
                <a:latin typeface="+mn-lt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tx1"/>
                </a:solidFill>
                <a:latin typeface="+mn-lt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>
              <a:buNone/>
            </a:pPr>
            <a:r>
              <a:rPr lang="en-US" altLang="ko-KR" sz="4000" b="0" kern="0" dirty="0">
                <a:latin typeface="Arial" panose="020B0604020202020204" pitchFamily="34" charset="0"/>
                <a:cs typeface="Arial" panose="020B0604020202020204" pitchFamily="34" charset="0"/>
              </a:rPr>
              <a:t>Table 1. Performance </a:t>
            </a:r>
            <a:r>
              <a:rPr lang="en-US" altLang="ko-KR" sz="4000" b="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Comparison </a:t>
            </a:r>
            <a:r>
              <a:rPr lang="en-US" altLang="ko-KR" sz="4000" b="0" kern="0" dirty="0">
                <a:latin typeface="Arial" panose="020B0604020202020204" pitchFamily="34" charset="0"/>
                <a:cs typeface="Arial" panose="020B0604020202020204" pitchFamily="34" charset="0"/>
              </a:rPr>
              <a:t>with other works</a:t>
            </a:r>
            <a:endParaRPr lang="ko-KR" altLang="en-US" sz="4000" b="0" kern="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표 7">
            <a:extLst>
              <a:ext uri="{FF2B5EF4-FFF2-40B4-BE49-F238E27FC236}">
                <a16:creationId xmlns:a16="http://schemas.microsoft.com/office/drawing/2014/main" id="{967B7A6E-20DA-485A-9D34-0231404680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0873783"/>
              </p:ext>
            </p:extLst>
          </p:nvPr>
        </p:nvGraphicFramePr>
        <p:xfrm>
          <a:off x="15510788" y="13863730"/>
          <a:ext cx="13691018" cy="10345444"/>
        </p:xfrm>
        <a:graphic>
          <a:graphicData uri="http://schemas.openxmlformats.org/drawingml/2006/table">
            <a:tbl>
              <a:tblPr firstRow="1" bandRow="1">
                <a:tableStyleId>{68D230F3-CF80-4859-8CE7-A43EE81993B5}</a:tableStyleId>
              </a:tblPr>
              <a:tblGrid>
                <a:gridCol w="7034873">
                  <a:extLst>
                    <a:ext uri="{9D8B030D-6E8A-4147-A177-3AD203B41FA5}">
                      <a16:colId xmlns:a16="http://schemas.microsoft.com/office/drawing/2014/main" val="1621759653"/>
                    </a:ext>
                  </a:extLst>
                </a:gridCol>
                <a:gridCol w="6656145">
                  <a:extLst>
                    <a:ext uri="{9D8B030D-6E8A-4147-A177-3AD203B41FA5}">
                      <a16:colId xmlns:a16="http://schemas.microsoft.com/office/drawing/2014/main" val="1116872948"/>
                    </a:ext>
                  </a:extLst>
                </a:gridCol>
              </a:tblGrid>
              <a:tr h="1626911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upply</a:t>
                      </a:r>
                      <a:r>
                        <a:rPr lang="en-US" altLang="ko-KR" sz="32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Voltage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V</a:t>
                      </a:r>
                      <a:r>
                        <a:rPr lang="en-US" altLang="ko-KR" sz="32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~ 3.6V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94667124"/>
                  </a:ext>
                </a:extLst>
              </a:tr>
              <a:tr h="191413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  <a:r>
                        <a:rPr lang="en-US" altLang="ko-KR" sz="32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Voltage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V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179138"/>
                  </a:ext>
                </a:extLst>
              </a:tr>
              <a:tr h="111419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ne Regulation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6 mV/V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27631826"/>
                  </a:ext>
                </a:extLst>
              </a:tr>
              <a:tr h="111419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ad Regulation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73mV/mA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4736001"/>
                  </a:ext>
                </a:extLst>
              </a:tr>
              <a:tr h="111419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C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ppm/</a:t>
                      </a:r>
                      <a:r>
                        <a:rPr lang="ko-KR" altLang="en-US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℃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6694017"/>
                  </a:ext>
                </a:extLst>
              </a:tr>
              <a:tr h="111419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SRR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  <a:hlinkClick r:id="rId3"/>
                        </a:rPr>
                        <a:t>-22.5dB@190kHz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00160105"/>
                  </a:ext>
                </a:extLst>
              </a:tr>
              <a:tr h="111419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wer Consumption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47 </a:t>
                      </a:r>
                      <a:r>
                        <a:rPr lang="en-US" altLang="ko-KR" sz="3200" b="1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W</a:t>
                      </a:r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@3.3V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632318"/>
                  </a:ext>
                </a:extLst>
              </a:tr>
              <a:tr h="123340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e area</a:t>
                      </a:r>
                      <a:endParaRPr lang="ko-KR" altLang="en-US" sz="3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5 um * 390 um</a:t>
                      </a:r>
                      <a:endParaRPr lang="ko-KR" altLang="en-US" sz="3200" b="1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63178797"/>
                  </a:ext>
                </a:extLst>
              </a:tr>
            </a:tbl>
          </a:graphicData>
        </a:graphic>
      </p:graphicFrame>
      <p:sp>
        <p:nvSpPr>
          <p:cNvPr id="23" name="내용 개체 틀 2">
            <a:extLst>
              <a:ext uri="{FF2B5EF4-FFF2-40B4-BE49-F238E27FC236}">
                <a16:creationId xmlns:a16="http://schemas.microsoft.com/office/drawing/2014/main" id="{BC90C564-5BE7-448D-A426-6BD452152561}"/>
              </a:ext>
            </a:extLst>
          </p:cNvPr>
          <p:cNvSpPr txBox="1">
            <a:spLocks/>
          </p:cNvSpPr>
          <p:nvPr/>
        </p:nvSpPr>
        <p:spPr bwMode="auto">
          <a:xfrm>
            <a:off x="15474674" y="29144294"/>
            <a:ext cx="14332553" cy="1160786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altLang="ko-KR" sz="600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Acknowledgement</a:t>
            </a:r>
            <a:endParaRPr lang="ko-KR" altLang="en-US" sz="60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15510789" y="30302479"/>
            <a:ext cx="1430162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3600" b="1" dirty="0">
                <a:latin typeface="Arial" panose="020B0604020202020204" pitchFamily="34" charset="0"/>
                <a:cs typeface="Arial" panose="020B0604020202020204" pitchFamily="34" charset="0"/>
              </a:rPr>
              <a:t>The chip fabrication and EDA tool were supported by the IC Design Education Center(IDEC), Korea.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432348"/>
              </p:ext>
            </p:extLst>
          </p:nvPr>
        </p:nvGraphicFramePr>
        <p:xfrm>
          <a:off x="1212042" y="13758864"/>
          <a:ext cx="13004609" cy="2409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4" imgW="5838713" imgH="1076231" progId="Visio.Drawing.15">
                  <p:embed/>
                </p:oleObj>
              </mc:Choice>
              <mc:Fallback>
                <p:oleObj name="Visio" r:id="rId4" imgW="5838713" imgH="1076231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042" y="13758864"/>
                        <a:ext cx="13004609" cy="2409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489455"/>
              </p:ext>
            </p:extLst>
          </p:nvPr>
        </p:nvGraphicFramePr>
        <p:xfrm>
          <a:off x="1470505" y="17144368"/>
          <a:ext cx="12407386" cy="6031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6" imgW="10344150" imgH="5038725" progId="Visio.Drawing.15">
                  <p:embed/>
                </p:oleObj>
              </mc:Choice>
              <mc:Fallback>
                <p:oleObj name="Visio" r:id="rId6" imgW="10344150" imgH="5038725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0505" y="17144368"/>
                        <a:ext cx="12407386" cy="60318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269938"/>
              </p:ext>
            </p:extLst>
          </p:nvPr>
        </p:nvGraphicFramePr>
        <p:xfrm>
          <a:off x="2910128" y="24061253"/>
          <a:ext cx="9999407" cy="812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8" imgW="5962650" imgH="4857750" progId="Visio.Drawing.15">
                  <p:embed/>
                </p:oleObj>
              </mc:Choice>
              <mc:Fallback>
                <p:oleObj name="Visio" r:id="rId8" imgW="5962650" imgH="4857750" progId="Visio.Drawing.15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0128" y="24061253"/>
                        <a:ext cx="9999407" cy="812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862081"/>
              </p:ext>
            </p:extLst>
          </p:nvPr>
        </p:nvGraphicFramePr>
        <p:xfrm>
          <a:off x="2243777" y="33215706"/>
          <a:ext cx="11450095" cy="6447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10" imgW="8839200" imgH="4972050" progId="Visio.Drawing.15">
                  <p:embed/>
                </p:oleObj>
              </mc:Choice>
              <mc:Fallback>
                <p:oleObj name="Visio" r:id="rId10" imgW="8839200" imgH="4972050" progId="Visio.Drawing.15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777" y="33215706"/>
                        <a:ext cx="11450095" cy="6447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내용 개체 틀 2">
            <a:extLst>
              <a:ext uri="{FF2B5EF4-FFF2-40B4-BE49-F238E27FC236}">
                <a16:creationId xmlns:a16="http://schemas.microsoft.com/office/drawing/2014/main" id="{E9ADBE42-E26E-479A-98CF-D041CF041316}"/>
              </a:ext>
            </a:extLst>
          </p:cNvPr>
          <p:cNvSpPr txBox="1">
            <a:spLocks/>
          </p:cNvSpPr>
          <p:nvPr/>
        </p:nvSpPr>
        <p:spPr bwMode="auto">
          <a:xfrm>
            <a:off x="371853" y="32245196"/>
            <a:ext cx="14534299" cy="900025"/>
          </a:xfrm>
          <a:prstGeom prst="rect">
            <a:avLst/>
          </a:prstGeom>
          <a:noFill/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725605" indent="-725605" algn="l" defTabSz="3284901" rtl="0" eaLnBrk="1" fontAlgn="base" latin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779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182434" indent="-731228" algn="l" defTabSz="3284901" rtl="0" eaLnBrk="1" fontAlgn="base" latinLnBrk="1" hangingPunct="1">
              <a:spcBef>
                <a:spcPct val="3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—"/>
              <a:defRPr sz="7086" b="1">
                <a:solidFill>
                  <a:schemeClr val="tx1"/>
                </a:solidFill>
                <a:latin typeface="+mn-lt"/>
              </a:defRPr>
            </a:lvl2pPr>
            <a:lvl3pPr marL="3633640" indent="-725605" algn="l" defTabSz="3284901" rtl="0" eaLnBrk="1" fontAlgn="base" latinLnBrk="1" hangingPunct="1">
              <a:spcBef>
                <a:spcPct val="20000"/>
              </a:spcBef>
              <a:spcAft>
                <a:spcPct val="10000"/>
              </a:spcAft>
              <a:buClr>
                <a:schemeClr val="tx1"/>
              </a:buClr>
              <a:buFont typeface="Symbol" pitchFamily="18" charset="2"/>
              <a:buChar char="-"/>
              <a:defRPr b="1">
                <a:solidFill>
                  <a:schemeClr val="tx1"/>
                </a:solidFill>
                <a:latin typeface="+mn-lt"/>
              </a:defRPr>
            </a:lvl3pPr>
            <a:lvl4pPr marL="5090473" indent="-731228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*"/>
              <a:defRPr sz="5669" b="1">
                <a:solidFill>
                  <a:schemeClr val="tx1"/>
                </a:solidFill>
                <a:latin typeface="+mn-lt"/>
              </a:defRPr>
            </a:lvl4pPr>
            <a:lvl5pPr marL="7391027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9010978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10630929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12250880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13870831" indent="-821225" algn="l" defTabSz="3284901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>
              <a:buNone/>
            </a:pPr>
            <a:r>
              <a:rPr lang="en-US" altLang="ko-KR" sz="4000" b="0" kern="0" dirty="0">
                <a:latin typeface="Arial" panose="020B0604020202020204" pitchFamily="34" charset="0"/>
                <a:cs typeface="Arial" panose="020B0604020202020204" pitchFamily="34" charset="0"/>
              </a:rPr>
              <a:t>Fig </a:t>
            </a:r>
            <a:r>
              <a:rPr lang="en-US" altLang="ko-KR" sz="4000" b="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3. Architecture of </a:t>
            </a:r>
            <a:r>
              <a:rPr lang="en-US" altLang="ko-KR" sz="4000" b="0" kern="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ano</a:t>
            </a:r>
            <a:r>
              <a:rPr lang="en-US" altLang="ko-KR" sz="4000" b="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-Ampere current reference</a:t>
            </a:r>
            <a:endParaRPr lang="ko-KR" altLang="en-US" sz="4000" b="0" kern="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776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5306"/>
    </mc:Choice>
    <mc:Fallback xmlns="">
      <p:transition spd="slow" advTm="265306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77" x="8694738" y="33064450"/>
          <p14:tracePt t="325" x="8694738" y="33021588"/>
          <p14:tracePt t="332" x="8651875" y="32977138"/>
          <p14:tracePt t="340" x="8607425" y="32934275"/>
          <p14:tracePt t="348" x="8607425" y="32889825"/>
          <p14:tracePt t="356" x="8520113" y="32802513"/>
          <p14:tracePt t="364" x="8432800" y="32759650"/>
          <p14:tracePt t="372" x="8389938" y="32759650"/>
          <p14:tracePt t="380" x="8345488" y="32759650"/>
          <p14:tracePt t="388" x="8213725" y="32715200"/>
          <p14:tracePt t="396" x="8126413" y="32672338"/>
          <p14:tracePt t="404" x="8039100" y="32672338"/>
          <p14:tracePt t="412" x="7996238" y="32672338"/>
          <p14:tracePt t="420" x="7908925" y="32672338"/>
          <p14:tracePt t="428" x="7821613" y="32585025"/>
          <p14:tracePt t="444" x="7734300" y="32585025"/>
          <p14:tracePt t="452" x="7689850" y="32585025"/>
          <p14:tracePt t="460" x="7646988" y="32585025"/>
          <p14:tracePt t="468" x="7559675" y="32585025"/>
          <p14:tracePt t="477" x="7472363" y="32585025"/>
          <p14:tracePt t="484" x="7427913" y="32585025"/>
          <p14:tracePt t="493" x="7340600" y="32540575"/>
          <p14:tracePt t="500" x="7296150" y="32540575"/>
          <p14:tracePt t="510" x="7253288" y="32540575"/>
          <p14:tracePt t="526" x="7208838" y="32540575"/>
          <p14:tracePt t="532" x="7165975" y="32540575"/>
          <p14:tracePt t="548" x="7078663" y="32540575"/>
          <p14:tracePt t="556" x="6991350" y="32540575"/>
          <p14:tracePt t="572" x="6946900" y="32585025"/>
          <p14:tracePt t="636" x="6946900" y="32759650"/>
          <p14:tracePt t="644" x="6946900" y="32934275"/>
          <p14:tracePt t="652" x="6946900" y="33151763"/>
          <p14:tracePt t="660" x="6946900" y="33326388"/>
          <p14:tracePt t="668" x="6946900" y="33545463"/>
          <p14:tracePt t="677" x="7034213" y="33894713"/>
          <p14:tracePt t="684" x="7121525" y="34156650"/>
          <p14:tracePt t="693" x="7165975" y="34288413"/>
          <p14:tracePt t="700" x="7296150" y="34463038"/>
          <p14:tracePt t="710" x="7340600" y="34637663"/>
          <p14:tracePt t="716" x="7340600" y="34680525"/>
          <p14:tracePt t="724" x="7385050" y="34724975"/>
          <p14:tracePt t="732" x="7427913" y="34767838"/>
          <p14:tracePt t="804" x="7427913" y="34724975"/>
          <p14:tracePt t="820" x="7427913" y="34680525"/>
          <p14:tracePt t="836" x="7427913" y="34637663"/>
          <p14:tracePt t="5109" x="7472363" y="34550350"/>
          <p14:tracePt t="5117" x="7515225" y="34550350"/>
          <p14:tracePt t="5125" x="7559675" y="34550350"/>
          <p14:tracePt t="5148" x="7602538" y="34550350"/>
          <p14:tracePt t="5397" x="7689850" y="34505900"/>
          <p14:tracePt t="5437" x="7689850" y="34463038"/>
          <p14:tracePt t="5461" x="7689850" y="34418588"/>
          <p14:tracePt t="6293" x="7646988" y="34375725"/>
          <p14:tracePt t="6429" x="7602538" y="34375725"/>
          <p14:tracePt t="6437" x="7559675" y="34331275"/>
          <p14:tracePt t="6444" x="7385050" y="34288413"/>
          <p14:tracePt t="6453" x="7340600" y="34243963"/>
          <p14:tracePt t="6461" x="7253288" y="34201100"/>
          <p14:tracePt t="6546" x="7208838" y="34069338"/>
          <p14:tracePt t="6653" x="7340600" y="33894713"/>
          <p14:tracePt t="6661" x="7559675" y="33720088"/>
          <p14:tracePt t="6668" x="7646988" y="33632775"/>
          <p14:tracePt t="6676" x="7689850" y="33545463"/>
          <p14:tracePt t="6684" x="7385050" y="33326388"/>
          <p14:tracePt t="6692" x="6467475" y="33064450"/>
          <p14:tracePt t="6700" x="5068888" y="32846963"/>
          <p14:tracePt t="6708" x="3844925" y="32715200"/>
          <p14:tracePt t="6716" x="3321050" y="32627888"/>
          <p14:tracePt t="6724" x="3059113" y="32627888"/>
          <p14:tracePt t="6813" x="3014663" y="32627888"/>
          <p14:tracePt t="6821" x="2971800" y="32627888"/>
          <p14:tracePt t="6829" x="2927350" y="32627888"/>
          <p14:tracePt t="6837" x="2884488" y="32585025"/>
          <p14:tracePt t="6901" x="2840038" y="32585025"/>
          <p14:tracePt t="6957" x="2797175" y="32585025"/>
          <p14:tracePt t="6965" x="2752725" y="32540575"/>
          <p14:tracePt t="7013" x="2708275" y="32540575"/>
          <p14:tracePt t="7093" x="2665413" y="32540575"/>
          <p14:tracePt t="7461" x="2533650" y="32497713"/>
          <p14:tracePt t="7469" x="2403475" y="32453263"/>
          <p14:tracePt t="7477" x="2228850" y="32365950"/>
          <p14:tracePt t="7485" x="2184400" y="32365950"/>
          <p14:tracePt t="8061" x="2184400" y="32323088"/>
          <p14:tracePt t="8125" x="2141538" y="32278638"/>
          <p14:tracePt t="8133" x="2097088" y="32278638"/>
          <p14:tracePt t="8149" x="2054225" y="32278638"/>
          <p14:tracePt t="8173" x="1966913" y="32278638"/>
          <p14:tracePt t="8213" x="1922463" y="32278638"/>
          <p14:tracePt t="8221" x="1835150" y="32278638"/>
          <p14:tracePt t="8237" x="1790700" y="32278638"/>
          <p14:tracePt t="8349" x="1835150" y="32278638"/>
          <p14:tracePt t="8357" x="2097088" y="32191325"/>
          <p14:tracePt t="8365" x="2316163" y="32016700"/>
          <p14:tracePt t="8373" x="2533650" y="31710313"/>
          <p14:tracePt t="8383" x="2708275" y="31448375"/>
          <p14:tracePt t="8389" x="2840038" y="31273750"/>
          <p14:tracePt t="8397" x="3014663" y="31011813"/>
          <p14:tracePt t="8405" x="3101975" y="30794325"/>
          <p14:tracePt t="8413" x="3363913" y="30443488"/>
          <p14:tracePt t="8421" x="3538538" y="29876750"/>
          <p14:tracePt t="8429" x="3889375" y="29178250"/>
          <p14:tracePt t="8437" x="4106863" y="28435300"/>
          <p14:tracePt t="8444" x="4456113" y="27255788"/>
          <p14:tracePt t="8453" x="4500563" y="26163588"/>
          <p14:tracePt t="8460" x="4719638" y="25115838"/>
          <p14:tracePt t="8469" x="4806950" y="24241125"/>
          <p14:tracePt t="8477" x="4981575" y="23412450"/>
          <p14:tracePt t="8485" x="5111750" y="22931438"/>
          <p14:tracePt t="8493" x="5286375" y="22582188"/>
          <p14:tracePt t="8501" x="5461000" y="22101175"/>
          <p14:tracePt t="8508" x="5724525" y="21709063"/>
          <p14:tracePt t="8517" x="5854700" y="21270913"/>
          <p14:tracePt t="8525" x="6029325" y="20878800"/>
          <p14:tracePt t="8532" x="6248400" y="20397788"/>
          <p14:tracePt t="8540" x="6423025" y="19961225"/>
          <p14:tracePt t="8550" x="6597650" y="19480213"/>
          <p14:tracePt t="8557" x="6816725" y="19043650"/>
          <p14:tracePt t="8566" x="6946900" y="18694400"/>
          <p14:tracePt t="8573" x="6991350" y="18345150"/>
          <p14:tracePt t="8581" x="7034213" y="17951450"/>
          <p14:tracePt t="8589" x="7034213" y="17689513"/>
          <p14:tracePt t="8597" x="7034213" y="17427575"/>
          <p14:tracePt t="8605" x="7034213" y="17252950"/>
          <p14:tracePt t="8613" x="7034213" y="17035463"/>
          <p14:tracePt t="8621" x="7034213" y="16771938"/>
          <p14:tracePt t="8629" x="7034213" y="16554450"/>
          <p14:tracePt t="8637" x="7034213" y="16292513"/>
          <p14:tracePt t="8645" x="7034213" y="15943263"/>
          <p14:tracePt t="8653" x="6904038" y="15636875"/>
          <p14:tracePt t="8661" x="6904038" y="15332075"/>
          <p14:tracePt t="8669" x="6904038" y="15113000"/>
          <p14:tracePt t="8677" x="6816725" y="14851063"/>
          <p14:tracePt t="8685" x="6684963" y="14589125"/>
          <p14:tracePt t="8693" x="6597650" y="14457363"/>
          <p14:tracePt t="8701" x="6467475" y="14282738"/>
          <p14:tracePt t="8709" x="6291263" y="14195425"/>
          <p14:tracePt t="8717" x="5942013" y="13977938"/>
          <p14:tracePt t="8725" x="5637213" y="13846175"/>
          <p14:tracePt t="8733" x="5199063" y="13714413"/>
          <p14:tracePt t="8741" x="4849813" y="13584238"/>
          <p14:tracePt t="8751" x="4413250" y="13584238"/>
          <p14:tracePt t="8757" x="4106863" y="13539788"/>
          <p14:tracePt t="8767" x="3932238" y="13496925"/>
          <p14:tracePt t="8773" x="3714750" y="13496925"/>
          <p14:tracePt t="8781" x="3495675" y="13496925"/>
          <p14:tracePt t="8789" x="3276600" y="13409613"/>
          <p14:tracePt t="8797" x="3189288" y="13409613"/>
          <p14:tracePt t="8805" x="3059113" y="13409613"/>
          <p14:tracePt t="8813" x="2884488" y="13365163"/>
          <p14:tracePt t="8821" x="2708275" y="13322300"/>
          <p14:tracePt t="8829" x="2578100" y="13322300"/>
          <p14:tracePt t="8837" x="2490788" y="13322300"/>
          <p14:tracePt t="8845" x="2446338" y="13322300"/>
          <p14:tracePt t="8853" x="2316163" y="13322300"/>
          <p14:tracePt t="8909" x="2271713" y="13322300"/>
          <p14:tracePt t="8917" x="2141538" y="13015913"/>
          <p14:tracePt t="8925" x="2054225" y="12666663"/>
          <p14:tracePt t="8933" x="2009775" y="12317413"/>
          <p14:tracePt t="8941" x="2009775" y="12011025"/>
          <p14:tracePt t="8952" x="2009775" y="11706225"/>
          <p14:tracePt t="8957" x="2009775" y="11312525"/>
          <p14:tracePt t="8967" x="2446338" y="10569575"/>
          <p14:tracePt t="8973" x="3014663" y="9521825"/>
          <p14:tracePt t="8981" x="3582988" y="8299450"/>
          <p14:tracePt t="8989" x="4019550" y="7294563"/>
          <p14:tracePt t="8997" x="4368800" y="6726238"/>
          <p14:tracePt t="9005" x="4500563" y="6508750"/>
          <p14:tracePt t="9013" x="4500563" y="6464300"/>
          <p14:tracePt t="9021" x="4543425" y="6464300"/>
          <p14:tracePt t="9029" x="4587875" y="6464300"/>
          <p14:tracePt t="9037" x="4632325" y="6376988"/>
          <p14:tracePt t="9045" x="4675188" y="6376988"/>
          <p14:tracePt t="9061" x="4719638" y="6376988"/>
          <p14:tracePt t="9149" x="4806950" y="6376988"/>
          <p14:tracePt t="9166" x="4849813" y="6421438"/>
          <p14:tracePt t="9173" x="4981575" y="6421438"/>
          <p14:tracePt t="9181" x="5111750" y="6421438"/>
          <p14:tracePt t="9189" x="5286375" y="6421438"/>
          <p14:tracePt t="9197" x="5418138" y="6421438"/>
          <p14:tracePt t="9205" x="5549900" y="6421438"/>
          <p14:tracePt t="9213" x="5724525" y="6421438"/>
          <p14:tracePt t="9221" x="5899150" y="6376988"/>
          <p14:tracePt t="9229" x="5942013" y="6334125"/>
          <p14:tracePt t="9245" x="5986463" y="6334125"/>
          <p14:tracePt t="9269" x="6029325" y="6334125"/>
          <p14:tracePt t="9285" x="6073775" y="6334125"/>
          <p14:tracePt t="9293" x="6116638" y="6334125"/>
          <p14:tracePt t="9301" x="6161088" y="6334125"/>
          <p14:tracePt t="9309" x="6291263" y="6334125"/>
          <p14:tracePt t="9317" x="6510338" y="6334125"/>
          <p14:tracePt t="9325" x="6816725" y="6334125"/>
          <p14:tracePt t="9333" x="7121525" y="6334125"/>
          <p14:tracePt t="9341" x="7385050" y="6289675"/>
          <p14:tracePt t="9350" x="7646988" y="6246813"/>
          <p14:tracePt t="9357" x="7864475" y="6246813"/>
          <p14:tracePt t="9367" x="8083550" y="6246813"/>
          <p14:tracePt t="9373" x="8258175" y="6246813"/>
          <p14:tracePt t="9381" x="8432800" y="6246813"/>
          <p14:tracePt t="9389" x="8607425" y="6246813"/>
          <p14:tracePt t="9396" x="8739188" y="6246813"/>
          <p14:tracePt t="9405" x="8913813" y="6246813"/>
          <p14:tracePt t="9413" x="9088438" y="6246813"/>
          <p14:tracePt t="9421" x="9350375" y="6246813"/>
          <p14:tracePt t="9428" x="9612313" y="6159500"/>
          <p14:tracePt t="9437" x="9918700" y="6115050"/>
          <p14:tracePt t="9445" x="10267950" y="6115050"/>
          <p14:tracePt t="9453" x="10617200" y="6115050"/>
          <p14:tracePt t="9461" x="10966450" y="6027738"/>
          <p14:tracePt t="9469" x="11272838" y="5940425"/>
          <p14:tracePt t="9476" x="11579225" y="5940425"/>
          <p14:tracePt t="9485" x="11753850" y="5895975"/>
          <p14:tracePt t="9492" x="11928475" y="5895975"/>
          <p14:tracePt t="9501" x="12015788" y="5853113"/>
          <p14:tracePt t="9518" x="12060238" y="5853113"/>
          <p14:tracePt t="9605" x="12103100" y="5853113"/>
          <p14:tracePt t="9837" x="12190413" y="5853113"/>
          <p14:tracePt t="9853" x="12277725" y="5853113"/>
          <p14:tracePt t="9861" x="12322175" y="5853113"/>
          <p14:tracePt t="9869" x="12365038" y="5853113"/>
          <p14:tracePt t="9893" x="12452350" y="5853113"/>
          <p14:tracePt t="9901" x="12496800" y="5853113"/>
          <p14:tracePt t="9933" x="12539663" y="5895975"/>
          <p14:tracePt t="10086" x="12584113" y="5895975"/>
          <p14:tracePt t="10101" x="12671425" y="5895975"/>
          <p14:tracePt t="10109" x="12714288" y="5895975"/>
          <p14:tracePt t="10117" x="12758738" y="5895975"/>
          <p14:tracePt t="10134" x="12801600" y="5895975"/>
          <p14:tracePt t="10150" x="12846050" y="5895975"/>
          <p14:tracePt t="10165" x="12977813" y="5940425"/>
          <p14:tracePt t="10173" x="13239750" y="5983288"/>
          <p14:tracePt t="10181" x="13589000" y="5983288"/>
          <p14:tracePt t="10189" x="13895388" y="5983288"/>
          <p14:tracePt t="10197" x="14244638" y="5983288"/>
          <p14:tracePt t="10205" x="14462125" y="5983288"/>
          <p14:tracePt t="10213" x="14593888" y="5983288"/>
          <p14:tracePt t="10221" x="14636750" y="5983288"/>
          <p14:tracePt t="10237" x="14681200" y="5983288"/>
          <p14:tracePt t="10245" x="14725650" y="5983288"/>
          <p14:tracePt t="10685" x="14768513" y="5983288"/>
          <p14:tracePt t="10693" x="14855825" y="5983288"/>
          <p14:tracePt t="10701" x="14943138" y="6027738"/>
          <p14:tracePt t="10709" x="15030450" y="6070600"/>
          <p14:tracePt t="10719" x="15117763" y="6070600"/>
          <p14:tracePt t="10725" x="15249525" y="6115050"/>
          <p14:tracePt t="10735" x="15424150" y="6159500"/>
          <p14:tracePt t="10741" x="15511463" y="6202363"/>
          <p14:tracePt t="10749" x="15554325" y="6202363"/>
          <p14:tracePt t="10757" x="15643225" y="6246813"/>
          <p14:tracePt t="16998" x="15686088" y="6246813"/>
          <p14:tracePt t="17006" x="15730538" y="6421438"/>
          <p14:tracePt t="17014" x="15730538" y="6464300"/>
          <p14:tracePt t="17023" x="15730538" y="6508750"/>
          <p14:tracePt t="17574" x="15773400" y="6508750"/>
          <p14:tracePt t="17582" x="15817850" y="6551613"/>
          <p14:tracePt t="17710" x="15817850" y="6596063"/>
          <p14:tracePt t="17726" x="15817850" y="6638925"/>
          <p14:tracePt t="17734" x="15730538" y="6638925"/>
          <p14:tracePt t="17742" x="15643225" y="6638925"/>
          <p14:tracePt t="17990" x="15598775" y="6638925"/>
          <p14:tracePt t="18014" x="15686088" y="6638925"/>
          <p14:tracePt t="18022" x="15730538" y="6638925"/>
          <p14:tracePt t="18054" x="15773400" y="6638925"/>
          <p14:tracePt t="18630" x="15730538" y="6638925"/>
          <p14:tracePt t="18638" x="15598775" y="6638925"/>
          <p14:tracePt t="18646" x="15424150" y="6638925"/>
          <p14:tracePt t="18654" x="15249525" y="6638925"/>
          <p14:tracePt t="18662" x="14987588" y="6638925"/>
          <p14:tracePt t="18670" x="14812963" y="6638925"/>
          <p14:tracePt t="18678" x="14593888" y="6638925"/>
          <p14:tracePt t="18686" x="14374813" y="6638925"/>
          <p14:tracePt t="18694" x="14070013" y="6726238"/>
          <p14:tracePt t="18702" x="13719175" y="6900863"/>
          <p14:tracePt t="18710" x="13327063" y="7119938"/>
          <p14:tracePt t="18718" x="12758738" y="7556500"/>
          <p14:tracePt t="18726" x="12147550" y="7993063"/>
          <p14:tracePt t="18734" x="11884025" y="8167688"/>
          <p14:tracePt t="18743" x="11841163" y="8212138"/>
          <p14:tracePt t="18750" x="11709400" y="8342313"/>
          <p14:tracePt t="18759" x="11666538" y="8342313"/>
          <p14:tracePt t="18766" x="11622088" y="8342313"/>
          <p14:tracePt t="19286" x="11622088" y="8386763"/>
          <p14:tracePt t="19294" x="11579225" y="8474075"/>
          <p14:tracePt t="19302" x="11447463" y="8516938"/>
          <p14:tracePt t="19310" x="11317288" y="8561388"/>
          <p14:tracePt t="19318" x="11185525" y="8648700"/>
          <p14:tracePt t="19326" x="11098213" y="8778875"/>
          <p14:tracePt t="19334" x="11055350" y="8866188"/>
          <p14:tracePt t="19342" x="11055350" y="8997950"/>
          <p14:tracePt t="19350" x="11055350" y="9128125"/>
          <p14:tracePt t="19359" x="11055350" y="9172575"/>
          <p14:tracePt t="19377" x="11055350" y="9217025"/>
          <p14:tracePt t="19382" x="11098213" y="9217025"/>
          <p14:tracePt t="19630" x="11098213" y="9304338"/>
          <p14:tracePt t="19646" x="11098213" y="9434513"/>
          <p14:tracePt t="19654" x="11055350" y="9478963"/>
          <p14:tracePt t="19670" x="10923588" y="9566275"/>
          <p14:tracePt t="19678" x="10836275" y="9609138"/>
          <p14:tracePt t="19686" x="10748963" y="9653588"/>
          <p14:tracePt t="19695" x="10529888" y="9783763"/>
          <p14:tracePt t="19702" x="10355263" y="9958388"/>
          <p14:tracePt t="19710" x="10225088" y="10045700"/>
          <p14:tracePt t="19718" x="10006013" y="10264775"/>
          <p14:tracePt t="19727" x="9961563" y="10394950"/>
          <p14:tracePt t="19734" x="9786938" y="10656888"/>
          <p14:tracePt t="19743" x="9525000" y="11007725"/>
          <p14:tracePt t="19750" x="9307513" y="11269663"/>
          <p14:tracePt t="19760" x="9043988" y="11574463"/>
          <p14:tracePt t="19766" x="8782050" y="11923713"/>
          <p14:tracePt t="19777" x="8389938" y="12274550"/>
          <p14:tracePt t="19782" x="7951788" y="12666663"/>
          <p14:tracePt t="19790" x="7559675" y="12973050"/>
          <p14:tracePt t="19798" x="7165975" y="13365163"/>
          <p14:tracePt t="19806" x="7078663" y="13539788"/>
          <p14:tracePt t="19815" x="7034213" y="13627100"/>
          <p14:tracePt t="19822" x="7034213" y="13714413"/>
          <p14:tracePt t="19967" x="7208838" y="13627100"/>
          <p14:tracePt t="19975" x="7602538" y="13627100"/>
          <p14:tracePt t="19982" x="7908925" y="13627100"/>
          <p14:tracePt t="19990" x="7996238" y="13627100"/>
          <p14:tracePt t="20014" x="7864475" y="13627100"/>
          <p14:tracePt t="20022" x="7296150" y="13627100"/>
          <p14:tracePt t="20030" x="5899150" y="13627100"/>
          <p14:tracePt t="20038" x="3408363" y="13627100"/>
          <p14:tracePt t="20575" x="5418138" y="13890625"/>
          <p14:tracePt t="20583" x="8782050" y="13452475"/>
          <p14:tracePt t="20591" x="11404600" y="13365163"/>
          <p14:tracePt t="20599" x="13544550" y="13365163"/>
          <p14:tracePt t="20607" x="15554325" y="13365163"/>
          <p14:tracePt t="20614" x="17084675" y="13365163"/>
          <p14:tracePt t="20622" x="18526125" y="13365163"/>
          <p14:tracePt t="20630" x="19575463" y="13365163"/>
          <p14:tracePt t="20638" x="20186650" y="13277850"/>
          <p14:tracePt t="20646" x="20754975" y="13103225"/>
          <p14:tracePt t="20654" x="21059775" y="13015913"/>
          <p14:tracePt t="20662" x="21323300" y="12928600"/>
          <p14:tracePt t="20670" x="21628100" y="12841288"/>
          <p14:tracePt t="20678" x="21890038" y="12711113"/>
          <p14:tracePt t="20686" x="22109113" y="12623800"/>
          <p14:tracePt t="20694" x="22240875" y="12536488"/>
          <p14:tracePt t="20702" x="22502813" y="12449175"/>
          <p14:tracePt t="20710" x="22720300" y="12404725"/>
          <p14:tracePt t="20718" x="23026688" y="12317413"/>
          <p14:tracePt t="20726" x="23288625" y="12317413"/>
          <p14:tracePt t="20734" x="23637875" y="12317413"/>
          <p14:tracePt t="20743" x="24031575" y="12317413"/>
          <p14:tracePt t="20750" x="24468138" y="12317413"/>
          <p14:tracePt t="20760" x="24861838" y="12361863"/>
          <p14:tracePt t="20766" x="25255538" y="12361863"/>
          <p14:tracePt t="20775" x="25604788" y="12361863"/>
          <p14:tracePt t="20782" x="25866725" y="12361863"/>
          <p14:tracePt t="20790" x="25954038" y="12361863"/>
          <p14:tracePt t="20798" x="25998488" y="12361863"/>
          <p14:tracePt t="20806" x="26085800" y="12361863"/>
          <p14:tracePt t="20814" x="26173113" y="12317413"/>
          <p14:tracePt t="20822" x="26215975" y="12274550"/>
          <p14:tracePt t="20830" x="26347738" y="12230100"/>
          <p14:tracePt t="20838" x="26435050" y="12142788"/>
          <p14:tracePt t="20846" x="26477913" y="12011025"/>
          <p14:tracePt t="20854" x="26565225" y="11923713"/>
          <p14:tracePt t="20862" x="26609675" y="11836400"/>
          <p14:tracePt t="20870" x="26741438" y="11661775"/>
          <p14:tracePt t="20878" x="26784300" y="11618913"/>
          <p14:tracePt t="20886" x="26828750" y="11574463"/>
          <p14:tracePt t="20894" x="26871613" y="11531600"/>
          <p14:tracePt t="20902" x="26916063" y="11531600"/>
          <p14:tracePt t="20926" x="26916063" y="11487150"/>
          <p14:tracePt t="20934" x="26916063" y="11399838"/>
          <p14:tracePt t="20944" x="26916063" y="11356975"/>
          <p14:tracePt t="20951" x="26871613" y="11269663"/>
          <p14:tracePt t="20974" x="26871613" y="11225213"/>
          <p14:tracePt t="20982" x="26828750" y="11225213"/>
          <p14:tracePt t="20990" x="26784300" y="11225213"/>
          <p14:tracePt t="20998" x="26696988" y="11225213"/>
          <p14:tracePt t="21006" x="26609675" y="11225213"/>
          <p14:tracePt t="21014" x="26522363" y="11225213"/>
          <p14:tracePt t="21022" x="26435050" y="11225213"/>
          <p14:tracePt t="21030" x="26260425" y="11225213"/>
          <p14:tracePt t="21038" x="25911175" y="11225213"/>
          <p14:tracePt t="21046" x="25430163" y="11225213"/>
          <p14:tracePt t="21054" x="25036463" y="11225213"/>
          <p14:tracePt t="21062" x="24512588" y="11225213"/>
          <p14:tracePt t="21070" x="24076025" y="11225213"/>
          <p14:tracePt t="21078" x="23637875" y="11225213"/>
          <p14:tracePt t="21086" x="23288625" y="11225213"/>
          <p14:tracePt t="21095" x="22939375" y="11225213"/>
          <p14:tracePt t="21102" x="22720300" y="11225213"/>
          <p14:tracePt t="21112" x="22545675" y="11225213"/>
          <p14:tracePt t="21118" x="22283738" y="11225213"/>
          <p14:tracePt t="21129" x="21977350" y="11182350"/>
          <p14:tracePt t="21134" x="21672550" y="11095038"/>
          <p14:tracePt t="21144" x="21235988" y="11050588"/>
          <p14:tracePt t="21150" x="20754975" y="11050588"/>
          <p14:tracePt t="21159" x="20231100" y="11050588"/>
          <p14:tracePt t="21166" x="19662775" y="11050588"/>
          <p14:tracePt t="21174" x="19137313" y="11050588"/>
          <p14:tracePt t="21183" x="18613438" y="11050588"/>
          <p14:tracePt t="21190" x="18132425" y="11050588"/>
          <p14:tracePt t="21198" x="17914938" y="11050588"/>
          <p14:tracePt t="21207" x="17608550" y="11050588"/>
          <p14:tracePt t="21214" x="17433925" y="11050588"/>
          <p14:tracePt t="21222" x="17389475" y="11050588"/>
          <p14:tracePt t="21230" x="17302163" y="11007725"/>
          <p14:tracePt t="21238" x="17214850" y="10963275"/>
          <p14:tracePt t="21254" x="17127538" y="10963275"/>
          <p14:tracePt t="21263" x="17040225" y="10920413"/>
          <p14:tracePt t="21270" x="16997363" y="10920413"/>
          <p14:tracePt t="21279" x="16952913" y="10920413"/>
          <p14:tracePt t="21286" x="16822738" y="10920413"/>
          <p14:tracePt t="21295" x="16648113" y="10920413"/>
          <p14:tracePt t="21302" x="16384588" y="10920413"/>
          <p14:tracePt t="21312" x="16254413" y="10920413"/>
          <p14:tracePt t="21318" x="16035338" y="11050588"/>
          <p14:tracePt t="21328" x="15905163" y="11137900"/>
          <p14:tracePt t="21335" x="15817850" y="11182350"/>
          <p14:tracePt t="21345" x="15730538" y="11182350"/>
          <p14:tracePt t="21350" x="15643225" y="11182350"/>
          <p14:tracePt t="21358" x="15643225" y="11225213"/>
          <p14:tracePt t="21366" x="15598775" y="11225213"/>
          <p14:tracePt t="21375" x="15554325" y="11225213"/>
          <p14:tracePt t="21382" x="15467013" y="11225213"/>
          <p14:tracePt t="21390" x="15424150" y="11225213"/>
          <p14:tracePt t="21398" x="15336838" y="11225213"/>
          <p14:tracePt t="21415" x="15292388" y="11225213"/>
          <p14:tracePt t="21422" x="15162213" y="11182350"/>
          <p14:tracePt t="21430" x="14987588" y="11182350"/>
          <p14:tracePt t="21438" x="14768513" y="11182350"/>
          <p14:tracePt t="21446" x="14462125" y="11095038"/>
          <p14:tracePt t="21454" x="14112875" y="11095038"/>
          <p14:tracePt t="21463" x="13719175" y="11050588"/>
          <p14:tracePt t="21470" x="13282613" y="11007725"/>
          <p14:tracePt t="21478" x="12933363" y="10963275"/>
          <p14:tracePt t="21486" x="12671425" y="10875963"/>
          <p14:tracePt t="21495" x="12365038" y="10875963"/>
          <p14:tracePt t="21502" x="12190413" y="10833100"/>
          <p14:tracePt t="21511" x="12103100" y="10788650"/>
          <p14:tracePt t="21534" x="11534775" y="10745788"/>
          <p14:tracePt t="21545" x="11185525" y="10701338"/>
          <p14:tracePt t="21550" x="10879138" y="10656888"/>
          <p14:tracePt t="21559" x="10355263" y="10656888"/>
          <p14:tracePt t="21567" x="9961563" y="10656888"/>
          <p14:tracePt t="21575" x="9569450" y="10656888"/>
          <p14:tracePt t="21582" x="9220200" y="10656888"/>
          <p14:tracePt t="21590" x="8956675" y="10656888"/>
          <p14:tracePt t="21598" x="8739188" y="10656888"/>
          <p14:tracePt t="21606" x="8607425" y="10656888"/>
          <p14:tracePt t="21614" x="8564563" y="10656888"/>
          <p14:tracePt t="21638" x="8477250" y="10701338"/>
          <p14:tracePt t="21679" x="8432800" y="10701338"/>
          <p14:tracePt t="21695" x="8345488" y="10701338"/>
          <p14:tracePt t="21703" x="8302625" y="10701338"/>
          <p14:tracePt t="21710" x="8258175" y="10701338"/>
          <p14:tracePt t="21719" x="8170863" y="10701338"/>
          <p14:tracePt t="21728" x="7996238" y="10833100"/>
          <p14:tracePt t="21735" x="7864475" y="10920413"/>
          <p14:tracePt t="21745" x="7602538" y="11007725"/>
          <p14:tracePt t="21750" x="7472363" y="11050588"/>
          <p14:tracePt t="21759" x="7385050" y="11095038"/>
          <p14:tracePt t="21766" x="7121525" y="11182350"/>
          <p14:tracePt t="21774" x="6991350" y="11225213"/>
          <p14:tracePt t="21783" x="6772275" y="11225213"/>
          <p14:tracePt t="21790" x="6642100" y="11225213"/>
          <p14:tracePt t="22039" x="6510338" y="11225213"/>
          <p14:tracePt t="22047" x="6203950" y="11225213"/>
          <p14:tracePt t="22054" x="5899150" y="11182350"/>
          <p14:tracePt t="22062" x="5418138" y="11182350"/>
          <p14:tracePt t="22070" x="5024438" y="11182350"/>
          <p14:tracePt t="22079" x="4587875" y="11182350"/>
          <p14:tracePt t="22086" x="4151313" y="11182350"/>
          <p14:tracePt t="22096" x="3757613" y="11182350"/>
          <p14:tracePt t="22102" x="3495675" y="11182350"/>
          <p14:tracePt t="22112" x="3321050" y="11182350"/>
          <p14:tracePt t="22119" x="3276600" y="11182350"/>
          <p14:tracePt t="22129" x="3233738" y="11182350"/>
          <p14:tracePt t="22135" x="3189288" y="11182350"/>
          <p14:tracePt t="22143" x="3146425" y="11182350"/>
          <p14:tracePt t="22151" x="3014663" y="11182350"/>
          <p14:tracePt t="22159" x="2884488" y="11182350"/>
          <p14:tracePt t="22167" x="2708275" y="11182350"/>
          <p14:tracePt t="22174" x="2533650" y="11182350"/>
          <p14:tracePt t="22183" x="2403475" y="11182350"/>
          <p14:tracePt t="22190" x="2271713" y="11182350"/>
          <p14:tracePt t="22198" x="2184400" y="11182350"/>
          <p14:tracePt t="22206" x="2141538" y="11182350"/>
          <p14:tracePt t="24687" x="2184400" y="11182350"/>
          <p14:tracePt t="24695" x="2359025" y="11182350"/>
          <p14:tracePt t="24703" x="2578100" y="11225213"/>
          <p14:tracePt t="32976" x="2708275" y="11225213"/>
          <p14:tracePt t="32984" x="2840038" y="11399838"/>
          <p14:tracePt t="32992" x="2927350" y="11618913"/>
          <p14:tracePt t="33000" x="2927350" y="11706225"/>
          <p14:tracePt t="33008" x="2971800" y="11793538"/>
          <p14:tracePt t="33016" x="2971800" y="11880850"/>
          <p14:tracePt t="33024" x="2971800" y="11923713"/>
          <p14:tracePt t="33032" x="2971800" y="12011025"/>
          <p14:tracePt t="33040" x="2971800" y="12055475"/>
          <p14:tracePt t="33048" x="2971800" y="12098338"/>
          <p14:tracePt t="33072" x="2971800" y="12142788"/>
          <p14:tracePt t="33104" x="2971800" y="12185650"/>
          <p14:tracePt t="33248" x="2927350" y="12185650"/>
          <p14:tracePt t="33297" x="2971800" y="12230100"/>
          <p14:tracePt t="33304" x="3101975" y="12404725"/>
          <p14:tracePt t="33312" x="3146425" y="12579350"/>
          <p14:tracePt t="33320" x="3146425" y="12753975"/>
          <p14:tracePt t="33328" x="3233738" y="12885738"/>
          <p14:tracePt t="33344" x="3233738" y="12928600"/>
          <p14:tracePt t="33352" x="3233738" y="13060363"/>
          <p14:tracePt t="33360" x="3233738" y="13234988"/>
          <p14:tracePt t="33368" x="3233738" y="13409613"/>
          <p14:tracePt t="33376" x="3233738" y="13539788"/>
          <p14:tracePt t="33384" x="3233738" y="13671550"/>
          <p14:tracePt t="33392" x="3276600" y="13803313"/>
          <p14:tracePt t="33400" x="3276600" y="13846175"/>
          <p14:tracePt t="33408" x="3321050" y="13933488"/>
          <p14:tracePt t="33416" x="3321050" y="14020800"/>
          <p14:tracePt t="33424" x="3408363" y="14065250"/>
          <p14:tracePt t="33440" x="3408363" y="14108113"/>
          <p14:tracePt t="33448" x="3408363" y="14195425"/>
          <p14:tracePt t="33456" x="3451225" y="14282738"/>
          <p14:tracePt t="33464" x="3495675" y="14282738"/>
          <p14:tracePt t="33472" x="3495675" y="14327188"/>
          <p14:tracePt t="33480" x="3495675" y="14370050"/>
          <p14:tracePt t="33489" x="3538538" y="14370050"/>
          <p14:tracePt t="33568" x="3625850" y="14414500"/>
          <p14:tracePt t="33576" x="3670300" y="14457363"/>
          <p14:tracePt t="33592" x="3714750" y="14457363"/>
          <p14:tracePt t="33600" x="3714750" y="14501813"/>
          <p14:tracePt t="33625" x="3802063" y="14501813"/>
          <p14:tracePt t="33640" x="3889375" y="14589125"/>
          <p14:tracePt t="33648" x="3976688" y="14631988"/>
          <p14:tracePt t="33657" x="4019550" y="14631988"/>
          <p14:tracePt t="33664" x="4106863" y="14676438"/>
          <p14:tracePt t="33672" x="4194175" y="14719300"/>
          <p14:tracePt t="33680" x="4281488" y="14719300"/>
          <p14:tracePt t="33688" x="4325938" y="14763750"/>
          <p14:tracePt t="33696" x="4456113" y="14806613"/>
          <p14:tracePt t="33706" x="4587875" y="14806613"/>
          <p14:tracePt t="33712" x="4632325" y="14851063"/>
          <p14:tracePt t="33722" x="4806950" y="14893925"/>
          <p14:tracePt t="33728" x="4849813" y="14893925"/>
          <p14:tracePt t="33736" x="4937125" y="14938375"/>
          <p14:tracePt t="33744" x="5068888" y="14981238"/>
          <p14:tracePt t="33752" x="5156200" y="14981238"/>
          <p14:tracePt t="33760" x="5286375" y="14981238"/>
          <p14:tracePt t="33768" x="5373688" y="14981238"/>
          <p14:tracePt t="33776" x="5461000" y="14981238"/>
          <p14:tracePt t="33784" x="5505450" y="14981238"/>
          <p14:tracePt t="33792" x="5592763" y="14981238"/>
          <p14:tracePt t="33808" x="5680075" y="14981238"/>
          <p14:tracePt t="33815" x="5724525" y="14981238"/>
          <p14:tracePt t="33824" x="5854700" y="14981238"/>
          <p14:tracePt t="33831" x="6116638" y="15068550"/>
          <p14:tracePt t="33840" x="6291263" y="15068550"/>
          <p14:tracePt t="33848" x="6467475" y="15113000"/>
          <p14:tracePt t="33856" x="6772275" y="15155863"/>
          <p14:tracePt t="33864" x="6946900" y="15155863"/>
          <p14:tracePt t="33872" x="7034213" y="15200313"/>
          <p14:tracePt t="33879" x="7121525" y="15200313"/>
          <p14:tracePt t="33920" x="7165975" y="15200313"/>
          <p14:tracePt t="34352" x="7078663" y="15200313"/>
          <p14:tracePt t="34376" x="7034213" y="15200313"/>
          <p14:tracePt t="34392" x="6991350" y="15200313"/>
          <p14:tracePt t="34400" x="6904038" y="15113000"/>
          <p14:tracePt t="34408" x="6859588" y="15068550"/>
          <p14:tracePt t="34424" x="6859588" y="15025688"/>
          <p14:tracePt t="34432" x="6859588" y="14981238"/>
          <p14:tracePt t="34440" x="6859588" y="14893925"/>
          <p14:tracePt t="34447" x="6859588" y="14851063"/>
          <p14:tracePt t="34455" x="6859588" y="14806613"/>
          <p14:tracePt t="34616" x="6946900" y="14763750"/>
          <p14:tracePt t="34624" x="6946900" y="14676438"/>
          <p14:tracePt t="34632" x="6946900" y="14631988"/>
          <p14:tracePt t="34640" x="6946900" y="14589125"/>
          <p14:tracePt t="34648" x="6729413" y="14370050"/>
          <p14:tracePt t="34657" x="6248400" y="14239875"/>
          <p14:tracePt t="34664" x="5549900" y="14020800"/>
          <p14:tracePt t="34673" x="4849813" y="13803313"/>
          <p14:tracePt t="34680" x="4238625" y="13584238"/>
          <p14:tracePt t="34689" x="3625850" y="13539788"/>
          <p14:tracePt t="34696" x="3189288" y="13496925"/>
          <p14:tracePt t="34706" x="2708275" y="13452475"/>
          <p14:tracePt t="34712" x="2359025" y="13365163"/>
          <p14:tracePt t="34720" x="1966913" y="13277850"/>
          <p14:tracePt t="34728" x="1660525" y="13234988"/>
          <p14:tracePt t="34736" x="1528763" y="13103225"/>
          <p14:tracePt t="34744" x="1398588" y="13103225"/>
          <p14:tracePt t="34752" x="1354138" y="13103225"/>
          <p14:tracePt t="34760" x="1266825" y="13103225"/>
          <p14:tracePt t="34816" x="1223963" y="13103225"/>
          <p14:tracePt t="34840" x="1179513" y="13103225"/>
          <p14:tracePt t="34848" x="1136650" y="13103225"/>
          <p14:tracePt t="34856" x="1092200" y="13103225"/>
          <p14:tracePt t="34864" x="1004888" y="13103225"/>
          <p14:tracePt t="34873" x="962025" y="13190538"/>
          <p14:tracePt t="34879" x="830263" y="13234988"/>
          <p14:tracePt t="34890" x="785813" y="13234988"/>
          <p14:tracePt t="34896" x="785813" y="13277850"/>
          <p14:tracePt t="34936" x="742950" y="13277850"/>
          <p14:tracePt t="34960" x="742950" y="13322300"/>
          <p14:tracePt t="34968" x="742950" y="13452475"/>
          <p14:tracePt t="34976" x="742950" y="13539788"/>
          <p14:tracePt t="34992" x="742950" y="13584238"/>
          <p14:tracePt t="35000" x="742950" y="13627100"/>
          <p14:tracePt t="35008" x="742950" y="13671550"/>
          <p14:tracePt t="35016" x="742950" y="13714413"/>
          <p14:tracePt t="35024" x="785813" y="13714413"/>
          <p14:tracePt t="35032" x="785813" y="13758863"/>
          <p14:tracePt t="35040" x="830263" y="13803313"/>
          <p14:tracePt t="35057" x="830263" y="13846175"/>
          <p14:tracePt t="35064" x="830263" y="13890625"/>
          <p14:tracePt t="35072" x="873125" y="13890625"/>
          <p14:tracePt t="35080" x="917575" y="13933488"/>
          <p14:tracePt t="35090" x="917575" y="13977938"/>
          <p14:tracePt t="35128" x="962025" y="13977938"/>
          <p14:tracePt t="35240" x="962025" y="14020800"/>
          <p14:tracePt t="35248" x="1004888" y="14020800"/>
          <p14:tracePt t="35281" x="1049338" y="14020800"/>
          <p14:tracePt t="35289" x="1136650" y="14020800"/>
          <p14:tracePt t="35296" x="1179513" y="14020800"/>
          <p14:tracePt t="35304" x="1311275" y="14020800"/>
          <p14:tracePt t="35312" x="1398588" y="14020800"/>
          <p14:tracePt t="35320" x="1528763" y="14020800"/>
          <p14:tracePt t="35328" x="1660525" y="14020800"/>
          <p14:tracePt t="35336" x="1790700" y="14020800"/>
          <p14:tracePt t="35344" x="1879600" y="14020800"/>
          <p14:tracePt t="35352" x="2009775" y="14020800"/>
          <p14:tracePt t="35361" x="2141538" y="14020800"/>
          <p14:tracePt t="35368" x="2184400" y="14020800"/>
          <p14:tracePt t="35376" x="2271713" y="14020800"/>
          <p14:tracePt t="35384" x="2316163" y="14020800"/>
          <p14:tracePt t="35392" x="2403475" y="14020800"/>
          <p14:tracePt t="35400" x="2446338" y="14020800"/>
          <p14:tracePt t="35408" x="2533650" y="14020800"/>
          <p14:tracePt t="35425" x="2665413" y="14020800"/>
          <p14:tracePt t="35432" x="2708275" y="14020800"/>
          <p14:tracePt t="35440" x="2797175" y="14020800"/>
          <p14:tracePt t="35448" x="2840038" y="14020800"/>
          <p14:tracePt t="35457" x="3014663" y="14020800"/>
          <p14:tracePt t="35464" x="3146425" y="14065250"/>
          <p14:tracePt t="35473" x="3189288" y="14108113"/>
          <p14:tracePt t="35480" x="3276600" y="14108113"/>
          <p14:tracePt t="35491" x="3363913" y="14152563"/>
          <p14:tracePt t="35496" x="3451225" y="14152563"/>
          <p14:tracePt t="35512" x="3495675" y="14152563"/>
          <p14:tracePt t="35520" x="3538538" y="14195425"/>
          <p14:tracePt t="35536" x="3582988" y="14195425"/>
          <p14:tracePt t="35552" x="3625850" y="14195425"/>
          <p14:tracePt t="35560" x="3714750" y="14195425"/>
          <p14:tracePt t="35568" x="3757613" y="14195425"/>
          <p14:tracePt t="35577" x="3802063" y="14195425"/>
          <p14:tracePt t="35584" x="3889375" y="14195425"/>
          <p14:tracePt t="35592" x="3976688" y="14195425"/>
          <p14:tracePt t="35600" x="4064000" y="14195425"/>
          <p14:tracePt t="35608" x="4194175" y="14195425"/>
          <p14:tracePt t="35624" x="4238625" y="14195425"/>
          <p14:tracePt t="35632" x="4325938" y="14195425"/>
          <p14:tracePt t="35641" x="4368800" y="14195425"/>
          <p14:tracePt t="35657" x="4413250" y="14195425"/>
          <p14:tracePt t="35689" x="4456113" y="14195425"/>
          <p14:tracePt t="35728" x="4500563" y="14195425"/>
          <p14:tracePt t="35744" x="4543425" y="14195425"/>
          <p14:tracePt t="35760" x="4587875" y="14195425"/>
          <p14:tracePt t="35784" x="4632325" y="14195425"/>
          <p14:tracePt t="35800" x="4762500" y="14239875"/>
          <p14:tracePt t="35816" x="4849813" y="14239875"/>
          <p14:tracePt t="35824" x="4894263" y="14239875"/>
          <p14:tracePt t="35832" x="5024438" y="14239875"/>
          <p14:tracePt t="35841" x="5111750" y="14239875"/>
          <p14:tracePt t="35848" x="5156200" y="14239875"/>
          <p14:tracePt t="35858" x="5199063" y="14239875"/>
          <p14:tracePt t="35875" x="5199063" y="14282738"/>
          <p14:tracePt t="35928" x="5243513" y="14282738"/>
          <p14:tracePt t="35944" x="5286375" y="14282738"/>
          <p14:tracePt t="36400" x="5286375" y="14327188"/>
          <p14:tracePt t="40282" x="5286375" y="14370050"/>
          <p14:tracePt t="40297" x="5156200" y="14414500"/>
          <p14:tracePt t="43809" x="5199063" y="14457363"/>
          <p14:tracePt t="43816" x="5330825" y="14501813"/>
          <p14:tracePt t="43825" x="5461000" y="14544675"/>
          <p14:tracePt t="43832" x="5592763" y="14544675"/>
          <p14:tracePt t="43840" x="5767388" y="14544675"/>
          <p14:tracePt t="43849" x="5811838" y="14544675"/>
          <p14:tracePt t="43856" x="5854700" y="14544675"/>
          <p14:tracePt t="43889" x="5899150" y="14544675"/>
          <p14:tracePt t="43939" x="5942013" y="14544675"/>
          <p14:tracePt t="43946" x="5986463" y="14544675"/>
          <p14:tracePt t="44001" x="6029325" y="14544675"/>
          <p14:tracePt t="44017" x="6116638" y="14631988"/>
          <p14:tracePt t="44033" x="6161088" y="14631988"/>
          <p14:tracePt t="44057" x="6203950" y="14631988"/>
          <p14:tracePt t="44073" x="6248400" y="14631988"/>
          <p14:tracePt t="44113" x="6291263" y="14631988"/>
          <p14:tracePt t="44121" x="6291263" y="14676438"/>
          <p14:tracePt t="44145" x="6335713" y="14676438"/>
          <p14:tracePt t="44153" x="6378575" y="14676438"/>
          <p14:tracePt t="44169" x="6423025" y="14763750"/>
          <p14:tracePt t="44177" x="6467475" y="14806613"/>
          <p14:tracePt t="44185" x="6510338" y="14893925"/>
          <p14:tracePt t="44201" x="6554788" y="14938375"/>
          <p14:tracePt t="44209" x="6554788" y="15025688"/>
          <p14:tracePt t="44217" x="6554788" y="15068550"/>
          <p14:tracePt t="44225" x="6554788" y="15113000"/>
          <p14:tracePt t="44233" x="6597650" y="15155863"/>
          <p14:tracePt t="44257" x="6597650" y="15200313"/>
          <p14:tracePt t="44273" x="6597650" y="15243175"/>
          <p14:tracePt t="44283" x="6597650" y="15287625"/>
          <p14:tracePt t="44298" x="6597650" y="15332075"/>
          <p14:tracePt t="44305" x="6642100" y="15332075"/>
          <p14:tracePt t="44337" x="6684963" y="15374938"/>
          <p14:tracePt t="44561" x="6729413" y="15462250"/>
          <p14:tracePt t="44569" x="6772275" y="15594013"/>
          <p14:tracePt t="44577" x="6816725" y="15724188"/>
          <p14:tracePt t="44585" x="6859588" y="15811500"/>
          <p14:tracePt t="44593" x="6946900" y="15986125"/>
          <p14:tracePt t="44601" x="7034213" y="16073438"/>
          <p14:tracePt t="44609" x="7121525" y="16160750"/>
          <p14:tracePt t="44617" x="7253288" y="16335375"/>
          <p14:tracePt t="44625" x="7385050" y="16379825"/>
          <p14:tracePt t="44633" x="7602538" y="16554450"/>
          <p14:tracePt t="44641" x="7689850" y="16554450"/>
          <p14:tracePt t="44649" x="7821613" y="16641763"/>
          <p14:tracePt t="44658" x="7951788" y="16684625"/>
          <p14:tracePt t="44665" x="7996238" y="16684625"/>
          <p14:tracePt t="44673" x="8083550" y="16684625"/>
          <p14:tracePt t="44682" x="8213725" y="16684625"/>
          <p14:tracePt t="44689" x="8432800" y="16684625"/>
          <p14:tracePt t="44698" x="8651875" y="16684625"/>
          <p14:tracePt t="44705" x="9088438" y="16684625"/>
          <p14:tracePt t="44715" x="9394825" y="16641763"/>
          <p14:tracePt t="44721" x="9874250" y="16554450"/>
          <p14:tracePt t="44732" x="10225088" y="16379825"/>
          <p14:tracePt t="44737" x="10529888" y="16292513"/>
          <p14:tracePt t="44745" x="10923588" y="16117888"/>
          <p14:tracePt t="44753" x="11142663" y="15986125"/>
          <p14:tracePt t="44761" x="11317288" y="15898813"/>
          <p14:tracePt t="44769" x="11360150" y="15811500"/>
          <p14:tracePt t="44785" x="11360150" y="15724188"/>
          <p14:tracePt t="44793" x="11360150" y="15636875"/>
          <p14:tracePt t="44801" x="11360150" y="15506700"/>
          <p14:tracePt t="44809" x="11360150" y="15374938"/>
          <p14:tracePt t="44817" x="11272838" y="15155863"/>
          <p14:tracePt t="44825" x="11055350" y="14893925"/>
          <p14:tracePt t="44833" x="10748963" y="14457363"/>
          <p14:tracePt t="44841" x="10312400" y="14108113"/>
          <p14:tracePt t="44849" x="9612313" y="13671550"/>
          <p14:tracePt t="44857" x="9088438" y="13409613"/>
          <p14:tracePt t="44865" x="8564563" y="13322300"/>
          <p14:tracePt t="44873" x="8083550" y="13277850"/>
          <p14:tracePt t="44882" x="7689850" y="13277850"/>
          <p14:tracePt t="44889" x="7121525" y="13277850"/>
          <p14:tracePt t="44899" x="6467475" y="13539788"/>
          <p14:tracePt t="44905" x="5942013" y="13803313"/>
          <p14:tracePt t="44915" x="5330825" y="14108113"/>
          <p14:tracePt t="44921" x="4806950" y="14457363"/>
          <p14:tracePt t="44932" x="4368800" y="14806613"/>
          <p14:tracePt t="44937" x="4194175" y="15155863"/>
          <p14:tracePt t="44950" x="4064000" y="15681325"/>
          <p14:tracePt t="44953" x="4064000" y="16160750"/>
          <p14:tracePt t="44961" x="4064000" y="16729075"/>
          <p14:tracePt t="44969" x="4238625" y="17210088"/>
          <p14:tracePt t="44977" x="4632325" y="17602200"/>
          <p14:tracePt t="44985" x="4937125" y="17776825"/>
          <p14:tracePt t="44993" x="5505450" y="17951450"/>
          <p14:tracePt t="45001" x="6029325" y="18038763"/>
          <p14:tracePt t="45009" x="6467475" y="18038763"/>
          <p14:tracePt t="45017" x="7121525" y="18038763"/>
          <p14:tracePt t="45026" x="7864475" y="17951450"/>
          <p14:tracePt t="45033" x="8651875" y="17864138"/>
          <p14:tracePt t="45041" x="9263063" y="17646650"/>
          <p14:tracePt t="45049" x="10006013" y="17340263"/>
          <p14:tracePt t="45057" x="10487025" y="17165638"/>
          <p14:tracePt t="45065" x="10966450" y="16948150"/>
          <p14:tracePt t="45073" x="11317288" y="16684625"/>
          <p14:tracePt t="45083" x="11666538" y="16554450"/>
          <p14:tracePt t="45089" x="11841163" y="16379825"/>
          <p14:tracePt t="45099" x="11928475" y="16292513"/>
          <p14:tracePt t="45115" x="11928475" y="16160750"/>
          <p14:tracePt t="45121" x="11928475" y="16030575"/>
          <p14:tracePt t="45129" x="11884025" y="15898813"/>
          <p14:tracePt t="45137" x="11709400" y="15768638"/>
          <p14:tracePt t="45145" x="11491913" y="15636875"/>
          <p14:tracePt t="45153" x="11229975" y="15549563"/>
          <p14:tracePt t="45161" x="10966450" y="15506700"/>
          <p14:tracePt t="45169" x="10617200" y="15419388"/>
          <p14:tracePt t="45177" x="10267950" y="15374938"/>
          <p14:tracePt t="45185" x="9831388" y="15374938"/>
          <p14:tracePt t="45193" x="9482138" y="15374938"/>
          <p14:tracePt t="45201" x="9220200" y="15374938"/>
          <p14:tracePt t="45209" x="8782050" y="15462250"/>
          <p14:tracePt t="45217" x="8520113" y="15636875"/>
          <p14:tracePt t="45225" x="8258175" y="15898813"/>
          <p14:tracePt t="45233" x="8083550" y="16030575"/>
          <p14:tracePt t="45241" x="7951788" y="16292513"/>
          <p14:tracePt t="45249" x="7908925" y="16422688"/>
          <p14:tracePt t="45257" x="7864475" y="16641763"/>
          <p14:tracePt t="45266" x="7864475" y="16816388"/>
          <p14:tracePt t="45273" x="7864475" y="16948150"/>
          <p14:tracePt t="45283" x="7864475" y="17035463"/>
          <p14:tracePt t="45289" x="7951788" y="17210088"/>
          <p14:tracePt t="45298" x="8083550" y="17384713"/>
          <p14:tracePt t="45305" x="8302625" y="17559338"/>
          <p14:tracePt t="45317" x="8564563" y="17689513"/>
          <p14:tracePt t="45321" x="8869363" y="17864138"/>
          <p14:tracePt t="45329" x="9220200" y="18038763"/>
          <p14:tracePt t="45337" x="9699625" y="18038763"/>
          <p14:tracePt t="45345" x="10093325" y="18083213"/>
          <p14:tracePt t="45353" x="10529888" y="18083213"/>
          <p14:tracePt t="45361" x="10879138" y="18083213"/>
          <p14:tracePt t="45369" x="11055350" y="18083213"/>
          <p14:tracePt t="45377" x="11229975" y="17951450"/>
          <p14:tracePt t="45385" x="11229975" y="17908588"/>
          <p14:tracePt t="45393" x="11317288" y="17821275"/>
          <p14:tracePt t="45401" x="11317288" y="17776825"/>
          <p14:tracePt t="45409" x="11317288" y="17689513"/>
          <p14:tracePt t="45425" x="11317288" y="17602200"/>
          <p14:tracePt t="45433" x="11317288" y="17559338"/>
          <p14:tracePt t="45441" x="11317288" y="17514888"/>
          <p14:tracePt t="45449" x="11272838" y="17472025"/>
          <p14:tracePt t="45457" x="11229975" y="17427575"/>
          <p14:tracePt t="45473" x="11185525" y="17384713"/>
          <p14:tracePt t="45483" x="11142663" y="17384713"/>
          <p14:tracePt t="45545" x="11098213" y="17384713"/>
          <p14:tracePt t="47834" x="11055350" y="17384713"/>
          <p14:tracePt t="47841" x="10966450" y="17427575"/>
          <p14:tracePt t="47850" x="10791825" y="17472025"/>
          <p14:tracePt t="47858" x="10574338" y="17514888"/>
          <p14:tracePt t="47868" x="10399713" y="17514888"/>
          <p14:tracePt t="47873" x="10267950" y="17514888"/>
          <p14:tracePt t="47890" x="10225088" y="17514888"/>
          <p14:tracePt t="48154" x="10225088" y="17559338"/>
          <p14:tracePt t="48698" x="10180638" y="17646650"/>
          <p14:tracePt t="48706" x="10093325" y="17776825"/>
          <p14:tracePt t="48713" x="10093325" y="17908588"/>
          <p14:tracePt t="48721" x="10093325" y="17951450"/>
          <p14:tracePt t="48729" x="10048875" y="18083213"/>
          <p14:tracePt t="48737" x="10006013" y="18257838"/>
          <p14:tracePt t="48745" x="9961563" y="18300700"/>
          <p14:tracePt t="48753" x="9961563" y="18345150"/>
          <p14:tracePt t="48761" x="9918700" y="18432463"/>
          <p14:tracePt t="48769" x="9918700" y="18476913"/>
          <p14:tracePt t="48777" x="9874250" y="18564225"/>
          <p14:tracePt t="48794" x="9874250" y="18607088"/>
          <p14:tracePt t="48850" x="9874250" y="18651538"/>
          <p14:tracePt t="48986" x="9831388" y="18694400"/>
          <p14:tracePt t="49074" x="9786938" y="18738850"/>
          <p14:tracePt t="49082" x="9786938" y="18781713"/>
          <p14:tracePt t="49089" x="9786938" y="18869025"/>
          <p14:tracePt t="49097" x="9786938" y="19000788"/>
          <p14:tracePt t="49105" x="9744075" y="19130963"/>
          <p14:tracePt t="49113" x="9744075" y="19392900"/>
          <p14:tracePt t="49121" x="9699625" y="19567525"/>
          <p14:tracePt t="49129" x="9699625" y="19699288"/>
          <p14:tracePt t="49137" x="9656763" y="19829463"/>
          <p14:tracePt t="49145" x="9656763" y="19918363"/>
          <p14:tracePt t="49154" x="9612313" y="20048538"/>
          <p14:tracePt t="49161" x="9612313" y="20135850"/>
          <p14:tracePt t="49169" x="9569450" y="20180300"/>
          <p14:tracePt t="49177" x="9569450" y="20223163"/>
          <p14:tracePt t="49193" x="9569450" y="20310475"/>
          <p14:tracePt t="49258" x="9569450" y="20354925"/>
          <p14:tracePt t="49282" x="9525000" y="20397788"/>
          <p14:tracePt t="49746" x="9482138" y="20397788"/>
          <p14:tracePt t="49778" x="9437688" y="20397788"/>
          <p14:tracePt t="49930" x="9394825" y="20397788"/>
          <p14:tracePt t="50018" x="9307513" y="20397788"/>
          <p14:tracePt t="50026" x="9307513" y="20310475"/>
          <p14:tracePt t="50035" x="9220200" y="20267613"/>
          <p14:tracePt t="50042" x="9175750" y="20135850"/>
          <p14:tracePt t="50066" x="9175750" y="20092988"/>
          <p14:tracePt t="50090" x="9131300" y="20048538"/>
          <p14:tracePt t="54843" x="9131300" y="20135850"/>
          <p14:tracePt t="57331" x="9220200" y="20048538"/>
          <p14:tracePt t="57339" x="9307513" y="19918363"/>
          <p14:tracePt t="57347" x="9394825" y="19829463"/>
          <p14:tracePt t="57354" x="9482138" y="19742150"/>
          <p14:tracePt t="57363" x="9569450" y="19654838"/>
          <p14:tracePt t="57370" x="9699625" y="19567525"/>
          <p14:tracePt t="57378" x="9786938" y="19524663"/>
          <p14:tracePt t="57387" x="9874250" y="19437350"/>
          <p14:tracePt t="57395" x="9961563" y="19392900"/>
          <p14:tracePt t="57402" x="10048875" y="19305588"/>
          <p14:tracePt t="80413" x="10093325" y="19262725"/>
          <p14:tracePt t="80709" x="10137775" y="19218275"/>
          <p14:tracePt t="80766" x="10180638" y="19218275"/>
          <p14:tracePt t="80973" x="10312400" y="19262725"/>
          <p14:tracePt t="80981" x="10487025" y="19524663"/>
          <p14:tracePt t="80989" x="10574338" y="19742150"/>
          <p14:tracePt t="80997" x="10704513" y="19961225"/>
          <p14:tracePt t="81005" x="10791825" y="20092988"/>
          <p14:tracePt t="81014" x="10836275" y="20223163"/>
          <p14:tracePt t="81021" x="10966450" y="20529550"/>
          <p14:tracePt t="81030" x="11055350" y="20747038"/>
          <p14:tracePt t="81037" x="11185525" y="21053425"/>
          <p14:tracePt t="81047" x="11229975" y="21183600"/>
          <p14:tracePt t="81053" x="11272838" y="21315363"/>
          <p14:tracePt t="81064" x="11317288" y="21447125"/>
          <p14:tracePt t="81069" x="11404600" y="21534438"/>
          <p14:tracePt t="81095" x="11404600" y="21621750"/>
          <p14:tracePt t="81117" x="11404600" y="21664613"/>
          <p14:tracePt t="81133" x="11447463" y="21709063"/>
          <p14:tracePt t="81205" x="11447463" y="21751925"/>
          <p14:tracePt t="81638" x="11447463" y="21796375"/>
          <p14:tracePt t="81685" x="11491913" y="21796375"/>
          <p14:tracePt t="92975" x="11317288" y="21796375"/>
          <p14:tracePt t="92983" x="11142663" y="21709063"/>
          <p14:tracePt t="92991" x="10748963" y="21447125"/>
          <p14:tracePt t="92999" x="10617200" y="21315363"/>
          <p14:tracePt t="93007" x="10487025" y="21183600"/>
          <p14:tracePt t="93024" x="10442575" y="21183600"/>
          <p14:tracePt t="93367" x="10399713" y="21140738"/>
          <p14:tracePt t="93375" x="10399713" y="21096288"/>
          <p14:tracePt t="93383" x="10399713" y="21053425"/>
          <p14:tracePt t="93430" x="10355263" y="21008975"/>
          <p14:tracePt t="102344" x="10529888" y="21664613"/>
          <p14:tracePt t="102352" x="11098213" y="22494875"/>
          <p14:tracePt t="102360" x="11360150" y="22844125"/>
          <p14:tracePt t="102367" x="11404600" y="22886988"/>
          <p14:tracePt t="102376" x="11491913" y="22886988"/>
          <p14:tracePt t="102391" x="11491913" y="22844125"/>
          <p14:tracePt t="102753" x="11579225" y="22844125"/>
          <p14:tracePt t="105576" x="11884025" y="23368000"/>
          <p14:tracePt t="105584" x="12147550" y="23891875"/>
          <p14:tracePt t="105592" x="12277725" y="24372888"/>
          <p14:tracePt t="105600" x="12322175" y="24634825"/>
          <p14:tracePt t="105608" x="12409488" y="24941213"/>
          <p14:tracePt t="105618" x="12496800" y="25246013"/>
          <p14:tracePt t="105624" x="12584113" y="25595263"/>
          <p14:tracePt t="105635" x="12671425" y="25857200"/>
          <p14:tracePt t="105641" x="12758738" y="26076275"/>
          <p14:tracePt t="105648" x="12801600" y="26295350"/>
          <p14:tracePt t="105656" x="12801600" y="26425525"/>
          <p14:tracePt t="105664" x="12890500" y="26557288"/>
          <p14:tracePt t="105672" x="12890500" y="26600150"/>
          <p14:tracePt t="105680" x="12933363" y="26687463"/>
          <p14:tracePt t="105696" x="12933363" y="26731913"/>
          <p14:tracePt t="105752" x="12933363" y="26819225"/>
          <p14:tracePt t="105759" x="12933363" y="26906538"/>
          <p14:tracePt t="105767" x="12977813" y="26993850"/>
          <p14:tracePt t="105775" x="12977813" y="27036713"/>
          <p14:tracePt t="105784" x="12977813" y="27124025"/>
          <p14:tracePt t="105792" x="12977813" y="27168475"/>
          <p14:tracePt t="105801" x="12977813" y="27255788"/>
          <p14:tracePt t="105808" x="12977813" y="27298650"/>
          <p14:tracePt t="106272" x="12977813" y="27343100"/>
          <p14:tracePt t="106280" x="12933363" y="27343100"/>
          <p14:tracePt t="106296" x="12846050" y="27343100"/>
          <p14:tracePt t="106313" x="12846050" y="27298650"/>
          <p14:tracePt t="106728" x="12846050" y="27343100"/>
          <p14:tracePt t="107329" x="12758738" y="27255788"/>
          <p14:tracePt t="107336" x="12322175" y="26949400"/>
          <p14:tracePt t="107344" x="11753850" y="26600150"/>
          <p14:tracePt t="107353" x="11491913" y="26469975"/>
          <p14:tracePt t="107360" x="11142663" y="26338213"/>
          <p14:tracePt t="107370" x="10923588" y="26250900"/>
          <p14:tracePt t="107376" x="10661650" y="26120725"/>
          <p14:tracePt t="107385" x="10312400" y="26033413"/>
          <p14:tracePt t="107392" x="9918700" y="25814338"/>
          <p14:tracePt t="107403" x="9482138" y="25682575"/>
          <p14:tracePt t="107408" x="9043988" y="25552400"/>
          <p14:tracePt t="107416" x="8607425" y="25420638"/>
          <p14:tracePt t="107424" x="8389938" y="25377775"/>
          <p14:tracePt t="107431" x="8170863" y="25333325"/>
          <p14:tracePt t="107440" x="7908925" y="25203150"/>
          <p14:tracePt t="107447" x="7734300" y="25203150"/>
          <p14:tracePt t="107456" x="7559675" y="25158700"/>
          <p14:tracePt t="107464" x="7253288" y="25028525"/>
          <p14:tracePt t="107472" x="6946900" y="24984075"/>
          <p14:tracePt t="107480" x="6684963" y="24941213"/>
          <p14:tracePt t="107488" x="6291263" y="24853900"/>
          <p14:tracePt t="107496" x="5986463" y="24809450"/>
          <p14:tracePt t="107504" x="5637213" y="24766588"/>
          <p14:tracePt t="107512" x="5373688" y="24766588"/>
          <p14:tracePt t="107520" x="5024438" y="24722138"/>
          <p14:tracePt t="107528" x="4762500" y="24634825"/>
          <p14:tracePt t="107537" x="4543425" y="24591963"/>
          <p14:tracePt t="107544" x="4325938" y="24547513"/>
          <p14:tracePt t="107553" x="4194175" y="24504650"/>
          <p14:tracePt t="107560" x="3932238" y="24415750"/>
          <p14:tracePt t="107569" x="3889375" y="24415750"/>
          <p14:tracePt t="107576" x="3844925" y="24372888"/>
          <p14:tracePt t="107585" x="3757613" y="24372888"/>
          <p14:tracePt t="107592" x="3670300" y="24372888"/>
          <p14:tracePt t="107672" x="3582988" y="24372888"/>
          <p14:tracePt t="107680" x="3538538" y="24415750"/>
          <p14:tracePt t="107688" x="3495675" y="24504650"/>
          <p14:tracePt t="107696" x="3495675" y="24547513"/>
          <p14:tracePt t="107704" x="3408363" y="24679275"/>
          <p14:tracePt t="107712" x="3321050" y="24809450"/>
          <p14:tracePt t="107720" x="3321050" y="24853900"/>
          <p14:tracePt t="107728" x="3276600" y="24941213"/>
          <p14:tracePt t="107737" x="3233738" y="25028525"/>
          <p14:tracePt t="107744" x="3189288" y="25071388"/>
          <p14:tracePt t="107753" x="3146425" y="25158700"/>
          <p14:tracePt t="107760" x="3101975" y="25246013"/>
          <p14:tracePt t="108313" x="3059113" y="25246013"/>
          <p14:tracePt t="108336" x="3014663" y="25246013"/>
          <p14:tracePt t="108344" x="2971800" y="25246013"/>
          <p14:tracePt t="108352" x="2927350" y="25246013"/>
          <p14:tracePt t="108369" x="2884488" y="25246013"/>
          <p14:tracePt t="108385" x="2840038" y="25246013"/>
          <p14:tracePt t="108400" x="2797175" y="25246013"/>
          <p14:tracePt t="108408" x="2752725" y="25246013"/>
          <p14:tracePt t="108416" x="2708275" y="25246013"/>
          <p14:tracePt t="108425" x="2665413" y="25203150"/>
          <p14:tracePt t="108432" x="2533650" y="25203150"/>
          <p14:tracePt t="108440" x="2490788" y="25203150"/>
          <p14:tracePt t="108448" x="2446338" y="25203150"/>
          <p14:tracePt t="108456" x="2359025" y="25158700"/>
          <p14:tracePt t="108464" x="2271713" y="25158700"/>
          <p14:tracePt t="108480" x="2141538" y="25158700"/>
          <p14:tracePt t="108488" x="2141538" y="25115838"/>
          <p14:tracePt t="108496" x="2097088" y="25115838"/>
          <p14:tracePt t="108504" x="2009775" y="25071388"/>
          <p14:tracePt t="108521" x="1966913" y="25028525"/>
          <p14:tracePt t="108528" x="1922463" y="24941213"/>
          <p14:tracePt t="108536" x="1879600" y="24896763"/>
          <p14:tracePt t="108544" x="1835150" y="24809450"/>
          <p14:tracePt t="108554" x="1747838" y="24722138"/>
          <p14:tracePt t="108560" x="1747838" y="24634825"/>
          <p14:tracePt t="108570" x="1660525" y="24547513"/>
          <p14:tracePt t="108576" x="1616075" y="24460200"/>
          <p14:tracePt t="108584" x="1616075" y="24415750"/>
          <p14:tracePt t="108592" x="1616075" y="24372888"/>
          <p14:tracePt t="108600" x="1573213" y="24372888"/>
          <p14:tracePt t="108632" x="1573213" y="24328438"/>
          <p14:tracePt t="108641" x="1528763" y="24285575"/>
          <p14:tracePt t="108680" x="1485900" y="24241125"/>
          <p14:tracePt t="108833" x="1441450" y="24241125"/>
          <p14:tracePt t="108840" x="1441450" y="24285575"/>
          <p14:tracePt t="108848" x="1441450" y="24372888"/>
          <p14:tracePt t="108856" x="1441450" y="24634825"/>
          <p14:tracePt t="108864" x="1528763" y="24722138"/>
          <p14:tracePt t="108872" x="1616075" y="24896763"/>
          <p14:tracePt t="108880" x="1747838" y="25071388"/>
          <p14:tracePt t="108889" x="2009775" y="25246013"/>
          <p14:tracePt t="108896" x="2228850" y="25377775"/>
          <p14:tracePt t="108905" x="2403475" y="25507950"/>
          <p14:tracePt t="108912" x="2752725" y="25682575"/>
          <p14:tracePt t="108921" x="3059113" y="25814338"/>
          <p14:tracePt t="108928" x="3276600" y="25901650"/>
          <p14:tracePt t="108938" x="3495675" y="25901650"/>
          <p14:tracePt t="108945" x="3889375" y="25944513"/>
          <p14:tracePt t="108956" x="4368800" y="25944513"/>
          <p14:tracePt t="108960" x="4806950" y="25944513"/>
          <p14:tracePt t="108972" x="5373688" y="25814338"/>
          <p14:tracePt t="108977" x="5942013" y="25595263"/>
          <p14:tracePt t="108985" x="6510338" y="25290463"/>
          <p14:tracePt t="108992" x="6946900" y="25115838"/>
          <p14:tracePt t="109000" x="7340600" y="24984075"/>
          <p14:tracePt t="109009" x="7646988" y="24853900"/>
          <p14:tracePt t="109017" x="7996238" y="24591963"/>
          <p14:tracePt t="109024" x="8345488" y="24372888"/>
          <p14:tracePt t="109033" x="8651875" y="24110950"/>
          <p14:tracePt t="109040" x="8869363" y="23891875"/>
          <p14:tracePt t="109048" x="9043988" y="23499763"/>
          <p14:tracePt t="109057" x="9307513" y="23063200"/>
          <p14:tracePt t="109064" x="9437688" y="22712363"/>
          <p14:tracePt t="109073" x="9525000" y="22363113"/>
          <p14:tracePt t="109080" x="9569450" y="21926550"/>
          <p14:tracePt t="109088" x="9569450" y="21577300"/>
          <p14:tracePt t="109096" x="9569450" y="21228050"/>
          <p14:tracePt t="109105" x="9482138" y="20878800"/>
          <p14:tracePt t="109113" x="9307513" y="20485100"/>
          <p14:tracePt t="109121" x="9043988" y="20048538"/>
          <p14:tracePt t="109128" x="8826500" y="19742150"/>
          <p14:tracePt t="109138" x="8564563" y="19567525"/>
          <p14:tracePt t="109144" x="8213725" y="19350038"/>
          <p14:tracePt t="109154" x="7951788" y="19175413"/>
          <p14:tracePt t="109160" x="7602538" y="19130963"/>
          <p14:tracePt t="109172" x="7296150" y="19043650"/>
          <p14:tracePt t="109177" x="6904038" y="19043650"/>
          <p14:tracePt t="109185" x="6597650" y="18956338"/>
          <p14:tracePt t="109192" x="6203950" y="18956338"/>
          <p14:tracePt t="109200" x="5899150" y="18956338"/>
          <p14:tracePt t="109208" x="5592763" y="18956338"/>
          <p14:tracePt t="109216" x="5373688" y="18956338"/>
          <p14:tracePt t="109225" x="5156200" y="19043650"/>
          <p14:tracePt t="109232" x="4937125" y="19130963"/>
          <p14:tracePt t="109240" x="4849813" y="19305588"/>
          <p14:tracePt t="109248" x="4675188" y="19524663"/>
          <p14:tracePt t="109257" x="4632325" y="19699288"/>
          <p14:tracePt t="109264" x="4543425" y="19918363"/>
          <p14:tracePt t="109272" x="4543425" y="20135850"/>
          <p14:tracePt t="109281" x="4500563" y="20485100"/>
          <p14:tracePt t="109288" x="4456113" y="20659725"/>
          <p14:tracePt t="109296" x="4456113" y="20921663"/>
          <p14:tracePt t="109305" x="4456113" y="21140738"/>
          <p14:tracePt t="109313" x="4456113" y="21315363"/>
          <p14:tracePt t="109322" x="4456113" y="21577300"/>
          <p14:tracePt t="109329" x="4456113" y="21971000"/>
          <p14:tracePt t="109339" x="4632325" y="22232938"/>
          <p14:tracePt t="109345" x="4894263" y="22669500"/>
          <p14:tracePt t="109355" x="5111750" y="22931438"/>
          <p14:tracePt t="109360" x="5373688" y="23237825"/>
          <p14:tracePt t="109368" x="5637213" y="23412450"/>
          <p14:tracePt t="109377" x="5899150" y="23629938"/>
          <p14:tracePt t="109384" x="6161088" y="23761700"/>
          <p14:tracePt t="109392" x="6291263" y="23761700"/>
          <p14:tracePt t="109400" x="6554788" y="23804563"/>
          <p14:tracePt t="109408" x="6859588" y="23849013"/>
          <p14:tracePt t="109416" x="7078663" y="23849013"/>
          <p14:tracePt t="109424" x="7385050" y="23849013"/>
          <p14:tracePt t="109432" x="7734300" y="23849013"/>
          <p14:tracePt t="109440" x="7908925" y="23849013"/>
          <p14:tracePt t="109448" x="8170863" y="23849013"/>
          <p14:tracePt t="109456" x="8389938" y="23717250"/>
          <p14:tracePt t="109464" x="8564563" y="23629938"/>
          <p14:tracePt t="109472" x="8651875" y="23499763"/>
          <p14:tracePt t="109480" x="8782050" y="23412450"/>
          <p14:tracePt t="109488" x="8913813" y="23237825"/>
          <p14:tracePt t="109496" x="9088438" y="22975888"/>
          <p14:tracePt t="109504" x="9220200" y="22756813"/>
          <p14:tracePt t="109512" x="9350375" y="22582188"/>
          <p14:tracePt t="109520" x="9482138" y="22275800"/>
          <p14:tracePt t="109528" x="9569450" y="22058313"/>
          <p14:tracePt t="109537" x="9656763" y="21883688"/>
          <p14:tracePt t="109544" x="9786938" y="21621750"/>
          <p14:tracePt t="109554" x="9831388" y="21402675"/>
          <p14:tracePt t="109560" x="9918700" y="21183600"/>
          <p14:tracePt t="109568" x="9961563" y="20921663"/>
          <p14:tracePt t="109576" x="10048875" y="20659725"/>
          <p14:tracePt t="109584" x="10093325" y="20442238"/>
          <p14:tracePt t="109592" x="10137775" y="20354925"/>
          <p14:tracePt t="109600" x="10137775" y="20223163"/>
          <p14:tracePt t="109608" x="10137775" y="20048538"/>
          <p14:tracePt t="109616" x="10137775" y="19961225"/>
          <p14:tracePt t="109624" x="10137775" y="19829463"/>
          <p14:tracePt t="109632" x="10006013" y="19654838"/>
          <p14:tracePt t="109640" x="9874250" y="19480213"/>
          <p14:tracePt t="109648" x="9699625" y="19305588"/>
          <p14:tracePt t="109656" x="9612313" y="19218275"/>
          <p14:tracePt t="109664" x="9394825" y="19130963"/>
          <p14:tracePt t="109673" x="9263063" y="19088100"/>
          <p14:tracePt t="109680" x="9175750" y="19043650"/>
          <p14:tracePt t="109688" x="9043988" y="19000788"/>
          <p14:tracePt t="109696" x="8869363" y="18956338"/>
          <p14:tracePt t="109712" x="8739188" y="18956338"/>
          <p14:tracePt t="109721" x="8694738" y="18956338"/>
          <p14:tracePt t="109728" x="8564563" y="18956338"/>
          <p14:tracePt t="109738" x="8432800" y="18956338"/>
          <p14:tracePt t="109744" x="8389938" y="18956338"/>
          <p14:tracePt t="109754" x="8258175" y="18956338"/>
          <p14:tracePt t="109760" x="8126413" y="18956338"/>
          <p14:tracePt t="109768" x="8039100" y="18956338"/>
          <p14:tracePt t="109777" x="7821613" y="19088100"/>
          <p14:tracePt t="109784" x="7689850" y="19088100"/>
          <p14:tracePt t="109793" x="7559675" y="19130963"/>
          <p14:tracePt t="109800" x="7385050" y="19262725"/>
          <p14:tracePt t="109809" x="7296150" y="19305588"/>
          <p14:tracePt t="109817" x="7208838" y="19305588"/>
          <p14:tracePt t="109825" x="7121525" y="19392900"/>
          <p14:tracePt t="109833" x="7034213" y="19437350"/>
          <p14:tracePt t="109841" x="6946900" y="19524663"/>
          <p14:tracePt t="109849" x="6904038" y="19567525"/>
          <p14:tracePt t="109856" x="6816725" y="19611975"/>
          <p14:tracePt t="109872" x="6729413" y="19699288"/>
          <p14:tracePt t="109896" x="6684963" y="19742150"/>
          <p14:tracePt t="109912" x="6684963" y="19786600"/>
          <p14:tracePt t="109921" x="6642100" y="19829463"/>
          <p14:tracePt t="109939" x="6642100" y="19873913"/>
          <p14:tracePt t="109957" x="6642100" y="19918363"/>
          <p14:tracePt t="109973" x="6642100" y="19961225"/>
          <p14:tracePt t="109976" x="6642100" y="20005675"/>
          <p14:tracePt t="109984" x="6642100" y="20048538"/>
          <p14:tracePt t="110009" x="6642100" y="20092988"/>
          <p14:tracePt t="110016" x="6642100" y="20135850"/>
          <p14:tracePt t="110049" x="6642100" y="20180300"/>
          <p14:tracePt t="110080" x="6642100" y="20223163"/>
          <p14:tracePt t="110096" x="6642100" y="20310475"/>
          <p14:tracePt t="110104" x="6642100" y="20397788"/>
          <p14:tracePt t="110112" x="6642100" y="20529550"/>
          <p14:tracePt t="110128" x="6642100" y="20659725"/>
          <p14:tracePt t="110137" x="6684963" y="20747038"/>
          <p14:tracePt t="110145" x="6684963" y="20834350"/>
          <p14:tracePt t="110154" x="6684963" y="20966113"/>
          <p14:tracePt t="110160" x="6772275" y="21096288"/>
          <p14:tracePt t="110168" x="6816725" y="21140738"/>
          <p14:tracePt t="110176" x="6816725" y="21270913"/>
          <p14:tracePt t="110184" x="6859588" y="21315363"/>
          <p14:tracePt t="110192" x="6904038" y="21402675"/>
          <p14:tracePt t="110200" x="6991350" y="21447125"/>
          <p14:tracePt t="110208" x="6991350" y="21489988"/>
          <p14:tracePt t="110216" x="7078663" y="21577300"/>
          <p14:tracePt t="110224" x="7165975" y="21621750"/>
          <p14:tracePt t="110232" x="7165975" y="21664613"/>
          <p14:tracePt t="110240" x="7253288" y="21751925"/>
          <p14:tracePt t="110248" x="7340600" y="21751925"/>
          <p14:tracePt t="110256" x="7340600" y="21796375"/>
          <p14:tracePt t="110264" x="7427913" y="21839238"/>
          <p14:tracePt t="110272" x="7559675" y="21926550"/>
          <p14:tracePt t="110280" x="7602538" y="21971000"/>
          <p14:tracePt t="110289" x="7689850" y="21971000"/>
          <p14:tracePt t="110296" x="7821613" y="22013863"/>
          <p14:tracePt t="110306" x="7821613" y="22058313"/>
          <p14:tracePt t="110313" x="7908925" y="22058313"/>
          <p14:tracePt t="110328" x="7951788" y="22058313"/>
          <p14:tracePt t="110385" x="7996238" y="22058313"/>
          <p14:tracePt t="110416" x="8039100" y="22101175"/>
          <p14:tracePt t="110465" x="8083550" y="22101175"/>
          <p14:tracePt t="110481" x="8126413" y="22101175"/>
          <p14:tracePt t="110489" x="8126413" y="22145625"/>
          <p14:tracePt t="110505" x="8170863" y="22188488"/>
          <p14:tracePt t="110520" x="8213725" y="22188488"/>
          <p14:tracePt t="110529" x="8258175" y="22188488"/>
          <p14:tracePt t="110553" x="8302625" y="22188488"/>
          <p14:tracePt t="110561" x="8389938" y="22188488"/>
          <p14:tracePt t="110577" x="8477250" y="22188488"/>
          <p14:tracePt t="110585" x="8564563" y="22232938"/>
          <p14:tracePt t="110593" x="8651875" y="22232938"/>
          <p14:tracePt t="110600" x="8694738" y="22232938"/>
          <p14:tracePt t="110609" x="8739188" y="22232938"/>
          <p14:tracePt t="110616" x="8826500" y="22232938"/>
          <p14:tracePt t="110624" x="8913813" y="22232938"/>
          <p14:tracePt t="110633" x="8956675" y="22232938"/>
          <p14:tracePt t="110641" x="9043988" y="22232938"/>
          <p14:tracePt t="110648" x="9088438" y="22232938"/>
          <p14:tracePt t="110657" x="9175750" y="22275800"/>
          <p14:tracePt t="110664" x="9220200" y="22275800"/>
          <p14:tracePt t="110673" x="9263063" y="22275800"/>
          <p14:tracePt t="110681" x="9437688" y="22320250"/>
          <p14:tracePt t="110689" x="9569450" y="22363113"/>
          <p14:tracePt t="110697" x="9699625" y="22363113"/>
          <p14:tracePt t="110706" x="9744075" y="22363113"/>
          <p14:tracePt t="110713" x="9786938" y="22407563"/>
          <p14:tracePt t="110723" x="9831388" y="22407563"/>
          <p14:tracePt t="110740" x="9874250" y="22407563"/>
          <p14:tracePt t="110801" x="9918700" y="22407563"/>
          <p14:tracePt t="110833" x="9961563" y="22407563"/>
          <p14:tracePt t="110865" x="10006013" y="22407563"/>
          <p14:tracePt t="110913" x="10048875" y="22450425"/>
          <p14:tracePt t="110921" x="10093325" y="22450425"/>
          <p14:tracePt t="110945" x="10137775" y="22450425"/>
          <p14:tracePt t="110969" x="10180638" y="22450425"/>
          <p14:tracePt t="110985" x="10225088" y="22450425"/>
          <p14:tracePt t="110993" x="10267950" y="22450425"/>
          <p14:tracePt t="111009" x="10355263" y="22450425"/>
          <p14:tracePt t="111025" x="10399713" y="22450425"/>
          <p14:tracePt t="111033" x="10487025" y="22450425"/>
          <p14:tracePt t="111048" x="10529888" y="22494875"/>
          <p14:tracePt t="111064" x="10617200" y="22494875"/>
          <p14:tracePt t="111088" x="10661650" y="22494875"/>
          <p14:tracePt t="111129" x="10704513" y="22494875"/>
          <p14:tracePt t="111138" x="10748963" y="22494875"/>
          <p14:tracePt t="111193" x="10791825" y="22494875"/>
          <p14:tracePt t="111289" x="10836275" y="22494875"/>
          <p14:tracePt t="111329" x="10879138" y="22494875"/>
          <p14:tracePt t="111713" x="10923588" y="22494875"/>
          <p14:tracePt t="111728" x="10966450" y="22537738"/>
          <p14:tracePt t="111737" x="10966450" y="22582188"/>
          <p14:tracePt t="111744" x="11055350" y="22582188"/>
          <p14:tracePt t="111752" x="11098213" y="22582188"/>
          <p14:tracePt t="111760" x="11142663" y="22582188"/>
          <p14:tracePt t="111768" x="11185525" y="22582188"/>
          <p14:tracePt t="111777" x="11272838" y="22582188"/>
          <p14:tracePt t="111793" x="11317288" y="22582188"/>
          <p14:tracePt t="111809" x="11404600" y="22582188"/>
          <p14:tracePt t="111832" x="11447463" y="22625050"/>
          <p14:tracePt t="111840" x="11534775" y="22625050"/>
          <p14:tracePt t="111849" x="11579225" y="22625050"/>
          <p14:tracePt t="111857" x="11622088" y="22625050"/>
          <p14:tracePt t="111865" x="11709400" y="22669500"/>
          <p14:tracePt t="111888" x="11753850" y="22669500"/>
          <p14:tracePt t="111897" x="11796713" y="22669500"/>
          <p14:tracePt t="111912" x="11884025" y="22669500"/>
          <p14:tracePt t="111928" x="11884025" y="22712363"/>
          <p14:tracePt t="111944" x="11928475" y="22712363"/>
          <p14:tracePt t="111968" x="12015788" y="22712363"/>
          <p14:tracePt t="111984" x="12060238" y="22712363"/>
          <p14:tracePt t="112000" x="12103100" y="22712363"/>
          <p14:tracePt t="112016" x="12147550" y="22712363"/>
          <p14:tracePt t="112048" x="12190413" y="22712363"/>
          <p14:tracePt t="112064" x="12234863" y="22712363"/>
          <p14:tracePt t="112080" x="12277725" y="22712363"/>
          <p14:tracePt t="112088" x="12322175" y="22712363"/>
          <p14:tracePt t="112096" x="12365038" y="22712363"/>
          <p14:tracePt t="112107" x="12409488" y="22712363"/>
          <p14:tracePt t="112112" x="12452350" y="22712363"/>
          <p14:tracePt t="112120" x="12496800" y="22712363"/>
          <p14:tracePt t="112128" x="12539663" y="22712363"/>
          <p14:tracePt t="112136" x="12584113" y="22712363"/>
          <p14:tracePt t="112144" x="12626975" y="22712363"/>
          <p14:tracePt t="112160" x="12671425" y="22712363"/>
          <p14:tracePt t="112168" x="12714288" y="22712363"/>
          <p14:tracePt t="112176" x="12758738" y="22712363"/>
          <p14:tracePt t="112209" x="12801600" y="22712363"/>
          <p14:tracePt t="112217" x="12846050" y="22756813"/>
          <p14:tracePt t="112233" x="12890500" y="22756813"/>
          <p14:tracePt t="112593" x="13152438" y="22844125"/>
          <p14:tracePt t="112601" x="13544550" y="23018750"/>
          <p14:tracePt t="112609" x="14112875" y="23280688"/>
          <p14:tracePt t="112617" x="14681200" y="23412450"/>
          <p14:tracePt t="112625" x="15162213" y="23587075"/>
          <p14:tracePt t="112633" x="15643225" y="23717250"/>
          <p14:tracePt t="112641" x="16122650" y="23761700"/>
          <p14:tracePt t="112649" x="16471900" y="23761700"/>
          <p14:tracePt t="112658" x="16822738" y="23761700"/>
          <p14:tracePt t="112665" x="17127538" y="23761700"/>
          <p14:tracePt t="112675" x="17346613" y="23761700"/>
          <p14:tracePt t="112681" x="17433925" y="23761700"/>
          <p14:tracePt t="112691" x="17565688" y="23629938"/>
          <p14:tracePt t="112697" x="17653000" y="23587075"/>
          <p14:tracePt t="112708" x="17653000" y="23542625"/>
          <p14:tracePt t="112713" x="17695863" y="23412450"/>
          <p14:tracePt t="112721" x="17695863" y="23280688"/>
          <p14:tracePt t="112729" x="17695863" y="23018750"/>
          <p14:tracePt t="112737" x="17695863" y="22756813"/>
          <p14:tracePt t="112745" x="17608550" y="22494875"/>
          <p14:tracePt t="112753" x="17433925" y="22101175"/>
          <p14:tracePt t="112761" x="17171988" y="21796375"/>
          <p14:tracePt t="112769" x="16822738" y="21447125"/>
          <p14:tracePt t="112777" x="16516350" y="21140738"/>
          <p14:tracePt t="112785" x="16254413" y="20921663"/>
          <p14:tracePt t="112793" x="15860713" y="20704175"/>
          <p14:tracePt t="112801" x="15643225" y="20659725"/>
          <p14:tracePt t="112809" x="15249525" y="20616863"/>
          <p14:tracePt t="112817" x="15074900" y="20616863"/>
          <p14:tracePt t="112825" x="14943138" y="20616863"/>
          <p14:tracePt t="112833" x="14812963" y="20616863"/>
          <p14:tracePt t="112841" x="14725650" y="20616863"/>
          <p14:tracePt t="112849" x="14593888" y="20616863"/>
          <p14:tracePt t="112858" x="14549438" y="20616863"/>
          <p14:tracePt t="112865" x="14462125" y="20616863"/>
          <p14:tracePt t="112875" x="14419263" y="20616863"/>
          <p14:tracePt t="112881" x="14374813" y="20659725"/>
          <p14:tracePt t="112891" x="14244638" y="20659725"/>
          <p14:tracePt t="112897" x="14200188" y="20747038"/>
          <p14:tracePt t="112905" x="14070013" y="20791488"/>
          <p14:tracePt t="112913" x="13982700" y="20878800"/>
          <p14:tracePt t="112921" x="13763625" y="21008975"/>
          <p14:tracePt t="112929" x="13676313" y="21053425"/>
          <p14:tracePt t="112937" x="13544550" y="21183600"/>
          <p14:tracePt t="112956" x="13369925" y="21270913"/>
          <p14:tracePt t="112961" x="13282613" y="21358225"/>
          <p14:tracePt t="112969" x="13239750" y="21402675"/>
          <p14:tracePt t="112985" x="13152438" y="21402675"/>
          <p14:tracePt t="113049" x="13107988" y="21402675"/>
          <p14:tracePt t="113065" x="12977813" y="21402675"/>
          <p14:tracePt t="113073" x="12846050" y="21402675"/>
          <p14:tracePt t="113081" x="12584113" y="21270913"/>
          <p14:tracePt t="113089" x="12322175" y="21228050"/>
          <p14:tracePt t="113097" x="12015788" y="21096288"/>
          <p14:tracePt t="113104" x="11796713" y="21053425"/>
          <p14:tracePt t="113113" x="11491913" y="20966113"/>
          <p14:tracePt t="113120" x="11272838" y="20921663"/>
          <p14:tracePt t="113128" x="10966450" y="20834350"/>
          <p14:tracePt t="113136" x="10661650" y="20791488"/>
          <p14:tracePt t="113144" x="10487025" y="20791488"/>
          <p14:tracePt t="113152" x="10355263" y="20791488"/>
          <p14:tracePt t="113160" x="10225088" y="20791488"/>
          <p14:tracePt t="113168" x="10048875" y="20834350"/>
          <p14:tracePt t="113177" x="9786938" y="20966113"/>
          <p14:tracePt t="113184" x="9482138" y="21270913"/>
          <p14:tracePt t="113193" x="9043988" y="21534438"/>
          <p14:tracePt t="113200" x="8651875" y="21883688"/>
          <p14:tracePt t="113209" x="8213725" y="22275800"/>
          <p14:tracePt t="113216" x="7996238" y="22625050"/>
          <p14:tracePt t="113225" x="7689850" y="23063200"/>
          <p14:tracePt t="113232" x="7515225" y="23455313"/>
          <p14:tracePt t="113240" x="7385050" y="23804563"/>
          <p14:tracePt t="113249" x="7253288" y="24328438"/>
          <p14:tracePt t="113257" x="7165975" y="24809450"/>
          <p14:tracePt t="113265" x="7165975" y="25290463"/>
          <p14:tracePt t="113273" x="7253288" y="25769888"/>
          <p14:tracePt t="113281" x="7515225" y="26076275"/>
          <p14:tracePt t="113292" x="7777163" y="26425525"/>
          <p14:tracePt t="113297" x="8083550" y="26600150"/>
          <p14:tracePt t="113305" x="8389938" y="26731913"/>
          <p14:tracePt t="113313" x="8782050" y="26774775"/>
          <p14:tracePt t="113320" x="9175750" y="26819225"/>
          <p14:tracePt t="113329" x="9656763" y="26819225"/>
          <p14:tracePt t="113336" x="10312400" y="26774775"/>
          <p14:tracePt t="113344" x="11010900" y="26600150"/>
          <p14:tracePt t="113352" x="11972925" y="26208038"/>
          <p14:tracePt t="113361" x="12801600" y="25769888"/>
          <p14:tracePt t="113368" x="13414375" y="25552400"/>
          <p14:tracePt t="113377" x="13895388" y="25246013"/>
          <p14:tracePt t="113384" x="14374813" y="24941213"/>
          <p14:tracePt t="113393" x="14725650" y="24634825"/>
          <p14:tracePt t="113401" x="15117763" y="24198263"/>
          <p14:tracePt t="113409" x="15292388" y="23849013"/>
          <p14:tracePt t="113417" x="15424150" y="23455313"/>
          <p14:tracePt t="113425" x="15511463" y="23150513"/>
          <p14:tracePt t="113433" x="15511463" y="22756813"/>
          <p14:tracePt t="113442" x="15511463" y="22450425"/>
          <p14:tracePt t="113449" x="15424150" y="22145625"/>
          <p14:tracePt t="113458" x="15205075" y="21839238"/>
          <p14:tracePt t="113465" x="14900275" y="21402675"/>
          <p14:tracePt t="113474" x="14462125" y="21183600"/>
          <p14:tracePt t="113480" x="14070013" y="21008975"/>
          <p14:tracePt t="113491" x="13457238" y="20878800"/>
          <p14:tracePt t="113496" x="12758738" y="20659725"/>
          <p14:tracePt t="113504" x="12015788" y="20616863"/>
          <p14:tracePt t="113512" x="11010900" y="20485100"/>
          <p14:tracePt t="113521" x="10180638" y="20485100"/>
          <p14:tracePt t="113529" x="9437688" y="20485100"/>
          <p14:tracePt t="113537" x="8913813" y="20485100"/>
          <p14:tracePt t="113545" x="8389938" y="20659725"/>
          <p14:tracePt t="113553" x="7951788" y="20921663"/>
          <p14:tracePt t="113561" x="7602538" y="21140738"/>
          <p14:tracePt t="113569" x="7296150" y="21402675"/>
          <p14:tracePt t="113577" x="7078663" y="21709063"/>
          <p14:tracePt t="113585" x="6991350" y="21926550"/>
          <p14:tracePt t="113593" x="6904038" y="22188488"/>
          <p14:tracePt t="113601" x="6904038" y="22450425"/>
          <p14:tracePt t="113609" x="6904038" y="22799675"/>
          <p14:tracePt t="113616" x="6904038" y="22975888"/>
          <p14:tracePt t="113625" x="6946900" y="23150513"/>
          <p14:tracePt t="113632" x="7034213" y="23237825"/>
          <p14:tracePt t="113641" x="7078663" y="23280688"/>
          <p14:tracePt t="113648" x="7165975" y="23325138"/>
          <p14:tracePt t="113664" x="7208838" y="23325138"/>
          <p14:tracePt t="113697" x="7253288" y="23368000"/>
          <p14:tracePt t="114233" x="7340600" y="23368000"/>
          <p14:tracePt t="114241" x="7385050" y="23368000"/>
          <p14:tracePt t="114249" x="7515225" y="23368000"/>
          <p14:tracePt t="114281" x="7559675" y="23368000"/>
          <p14:tracePt t="114441" x="7689850" y="23325138"/>
          <p14:tracePt t="114449" x="7734300" y="23280688"/>
          <p14:tracePt t="114457" x="7777163" y="23280688"/>
          <p14:tracePt t="114529" x="7777163" y="23237825"/>
          <p14:tracePt t="114609" x="7689850" y="23237825"/>
          <p14:tracePt t="114625" x="7602538" y="23237825"/>
          <p14:tracePt t="114633" x="7559675" y="23280688"/>
          <p14:tracePt t="114649" x="7472363" y="23280688"/>
          <p14:tracePt t="114658" x="7472363" y="23325138"/>
          <p14:tracePt t="114697" x="7427913" y="23325138"/>
          <p14:tracePt t="114753" x="7385050" y="23368000"/>
          <p14:tracePt t="114793" x="7340600" y="23368000"/>
          <p14:tracePt t="114865" x="7340600" y="23412450"/>
          <p14:tracePt t="114873" x="7340600" y="23455313"/>
          <p14:tracePt t="114969" x="7296150" y="23455313"/>
          <p14:tracePt t="114977" x="7296150" y="23499763"/>
          <p14:tracePt t="114985" x="7253288" y="23499763"/>
          <p14:tracePt t="114994" x="7253288" y="23542625"/>
          <p14:tracePt t="115011" x="7208838" y="23587075"/>
          <p14:tracePt t="115017" x="7165975" y="23629938"/>
          <p14:tracePt t="115026" x="7165975" y="23674388"/>
          <p14:tracePt t="115033" x="7121525" y="23674388"/>
          <p14:tracePt t="115042" x="7121525" y="23717250"/>
          <p14:tracePt t="115049" x="7121525" y="23761700"/>
          <p14:tracePt t="115059" x="7078663" y="23804563"/>
          <p14:tracePt t="115065" x="7034213" y="23849013"/>
          <p14:tracePt t="115081" x="6991350" y="23936325"/>
          <p14:tracePt t="115089" x="6946900" y="23979188"/>
          <p14:tracePt t="115097" x="6946900" y="24023638"/>
          <p14:tracePt t="115105" x="6859588" y="24153813"/>
          <p14:tracePt t="115113" x="6816725" y="24241125"/>
          <p14:tracePt t="115121" x="6772275" y="24328438"/>
          <p14:tracePt t="115129" x="6684963" y="24372888"/>
          <p14:tracePt t="115137" x="6642100" y="24504650"/>
          <p14:tracePt t="115145" x="6554788" y="24634825"/>
          <p14:tracePt t="115153" x="6554788" y="24679275"/>
          <p14:tracePt t="115161" x="6467475" y="24809450"/>
          <p14:tracePt t="115169" x="6423025" y="24941213"/>
          <p14:tracePt t="115177" x="6423025" y="24984075"/>
          <p14:tracePt t="115185" x="6335713" y="25028525"/>
          <p14:tracePt t="115201" x="6335713" y="25115838"/>
          <p14:tracePt t="115210" x="6291263" y="25115838"/>
          <p14:tracePt t="115225" x="6248400" y="25158700"/>
          <p14:tracePt t="115242" x="6203950" y="25203150"/>
          <p14:tracePt t="115248" x="6073775" y="25203150"/>
          <p14:tracePt t="115258" x="5942013" y="25246013"/>
          <p14:tracePt t="115265" x="5899150" y="25246013"/>
          <p14:tracePt t="115272" x="5767388" y="25290463"/>
          <p14:tracePt t="115281" x="5724525" y="25290463"/>
          <p14:tracePt t="115289" x="5592763" y="25290463"/>
          <p14:tracePt t="115297" x="5461000" y="25333325"/>
          <p14:tracePt t="115304" x="5373688" y="25333325"/>
          <p14:tracePt t="115313" x="5199063" y="25377775"/>
          <p14:tracePt t="115320" x="5111750" y="25377775"/>
          <p14:tracePt t="115329" x="4981575" y="25377775"/>
          <p14:tracePt t="115336" x="4849813" y="25420638"/>
          <p14:tracePt t="115345" x="4762500" y="25420638"/>
          <p14:tracePt t="115352" x="4587875" y="25465088"/>
          <p14:tracePt t="115361" x="4500563" y="25465088"/>
          <p14:tracePt t="115369" x="4368800" y="25465088"/>
          <p14:tracePt t="115377" x="4238625" y="25507950"/>
          <p14:tracePt t="115394" x="4151313" y="25507950"/>
          <p14:tracePt t="115401" x="4106863" y="25507950"/>
          <p14:tracePt t="115529" x="4019550" y="25507950"/>
          <p14:tracePt t="117858" x="4064000" y="25507950"/>
          <p14:tracePt t="117890" x="4064000" y="25465088"/>
          <p14:tracePt t="117906" x="4106863" y="25420638"/>
          <p14:tracePt t="117922" x="4106863" y="25377775"/>
          <p14:tracePt t="117930" x="4151313" y="25333325"/>
          <p14:tracePt t="117954" x="4194175" y="25290463"/>
          <p14:tracePt t="117969" x="4238625" y="25246013"/>
          <p14:tracePt t="117986" x="4281488" y="25158700"/>
          <p14:tracePt t="118001" x="4281488" y="25115838"/>
          <p14:tracePt t="118011" x="4325938" y="25071388"/>
          <p14:tracePt t="118018" x="4368800" y="25071388"/>
          <p14:tracePt t="118026" x="4413250" y="25028525"/>
          <p14:tracePt t="118034" x="4500563" y="24984075"/>
          <p14:tracePt t="118041" x="4632325" y="24941213"/>
          <p14:tracePt t="118050" x="4719638" y="24896763"/>
          <p14:tracePt t="118058" x="4849813" y="24809450"/>
          <p14:tracePt t="118066" x="4937125" y="24809450"/>
          <p14:tracePt t="118073" x="5068888" y="24809450"/>
          <p14:tracePt t="118081" x="5068888" y="24766588"/>
          <p14:tracePt t="118089" x="5199063" y="24722138"/>
          <p14:tracePt t="118113" x="5286375" y="24722138"/>
          <p14:tracePt t="118129" x="5330825" y="24722138"/>
          <p14:tracePt t="118137" x="5418138" y="24679275"/>
          <p14:tracePt t="118145" x="5505450" y="24679275"/>
          <p14:tracePt t="118153" x="5592763" y="24591963"/>
          <p14:tracePt t="118169" x="5680075" y="24547513"/>
          <p14:tracePt t="118177" x="5767388" y="24504650"/>
          <p14:tracePt t="118194" x="5854700" y="24460200"/>
          <p14:tracePt t="118473" x="5854700" y="24415750"/>
          <p14:tracePt t="118746" x="5899150" y="24415750"/>
          <p14:tracePt t="118770" x="5942013" y="24415750"/>
          <p14:tracePt t="118786" x="5986463" y="24415750"/>
          <p14:tracePt t="118802" x="6029325" y="24415750"/>
          <p14:tracePt t="118842" x="6073775" y="24415750"/>
          <p14:tracePt t="118858" x="6116638" y="24460200"/>
          <p14:tracePt t="120122" x="6161088" y="24460200"/>
          <p14:tracePt t="120130" x="6203950" y="24460200"/>
          <p14:tracePt t="120138" x="6248400" y="24460200"/>
          <p14:tracePt t="120146" x="6291263" y="24460200"/>
          <p14:tracePt t="120154" x="6378575" y="24460200"/>
          <p14:tracePt t="120163" x="6597650" y="24460200"/>
          <p14:tracePt t="120169" x="6772275" y="24460200"/>
          <p14:tracePt t="120177" x="6991350" y="24372888"/>
          <p14:tracePt t="120186" x="7121525" y="24328438"/>
          <p14:tracePt t="120193" x="7253288" y="24285575"/>
          <p14:tracePt t="120202" x="7385050" y="24198263"/>
          <p14:tracePt t="120209" x="7646988" y="24066500"/>
          <p14:tracePt t="120218" x="7734300" y="23979188"/>
          <p14:tracePt t="120225" x="7864475" y="23891875"/>
          <p14:tracePt t="120234" x="7908925" y="23849013"/>
          <p14:tracePt t="120241" x="7951788" y="23761700"/>
          <p14:tracePt t="120250" x="7996238" y="23587075"/>
          <p14:tracePt t="120258" x="7996238" y="23499763"/>
          <p14:tracePt t="120266" x="8126413" y="23325138"/>
          <p14:tracePt t="120274" x="8170863" y="23193375"/>
          <p14:tracePt t="120282" x="8213725" y="23018750"/>
          <p14:tracePt t="120290" x="8258175" y="22799675"/>
          <p14:tracePt t="120298" x="8302625" y="22669500"/>
          <p14:tracePt t="120306" x="8345488" y="22494875"/>
          <p14:tracePt t="120315" x="8389938" y="22320250"/>
          <p14:tracePt t="120322" x="8389938" y="22232938"/>
          <p14:tracePt t="120331" x="8389938" y="22145625"/>
          <p14:tracePt t="120338" x="8389938" y="22101175"/>
          <p14:tracePt t="120348" x="8345488" y="21971000"/>
          <p14:tracePt t="120354" x="8345488" y="21926550"/>
          <p14:tracePt t="120365" x="8258175" y="21796375"/>
          <p14:tracePt t="120370" x="8258175" y="21751925"/>
          <p14:tracePt t="120378" x="8170863" y="21664613"/>
          <p14:tracePt t="120386" x="8083550" y="21489988"/>
          <p14:tracePt t="120394" x="7951788" y="21315363"/>
          <p14:tracePt t="120402" x="7821613" y="21096288"/>
          <p14:tracePt t="120410" x="7734300" y="21008975"/>
          <p14:tracePt t="120418" x="7689850" y="20921663"/>
          <p14:tracePt t="120426" x="7646988" y="20878800"/>
          <p14:tracePt t="120441" x="7602538" y="20834350"/>
          <p14:tracePt t="120530" x="7734300" y="20921663"/>
          <p14:tracePt t="120537" x="8083550" y="21140738"/>
          <p14:tracePt t="120546" x="8520113" y="21270913"/>
          <p14:tracePt t="120553" x="9001125" y="21447125"/>
          <p14:tracePt t="120563" x="9437688" y="21534438"/>
          <p14:tracePt t="120570" x="9831388" y="21534438"/>
          <p14:tracePt t="120577" x="10180638" y="21534438"/>
          <p14:tracePt t="120585" x="10529888" y="21534438"/>
          <p14:tracePt t="120593" x="10704513" y="21534438"/>
          <p14:tracePt t="120601" x="10836275" y="21534438"/>
          <p14:tracePt t="120609" x="11010900" y="21402675"/>
          <p14:tracePt t="120617" x="11098213" y="21358225"/>
          <p14:tracePt t="120626" x="11185525" y="21270913"/>
          <p14:tracePt t="120634" x="11272838" y="21096288"/>
          <p14:tracePt t="120641" x="11360150" y="20921663"/>
          <p14:tracePt t="120650" x="11404600" y="20747038"/>
          <p14:tracePt t="120657" x="11447463" y="20485100"/>
          <p14:tracePt t="120665" x="11491913" y="20267613"/>
          <p14:tracePt t="120673" x="11491913" y="20135850"/>
          <p14:tracePt t="120681" x="11491913" y="20092988"/>
          <p14:tracePt t="120689" x="11491913" y="19961225"/>
          <p14:tracePt t="120697" x="11491913" y="19918363"/>
          <p14:tracePt t="120705" x="11447463" y="19829463"/>
          <p14:tracePt t="120721" x="11360150" y="19786600"/>
          <p14:tracePt t="120732" x="11317288" y="19742150"/>
          <p14:tracePt t="120738" x="11272838" y="19699288"/>
          <p14:tracePt t="120747" x="11142663" y="19699288"/>
          <p14:tracePt t="120753" x="11055350" y="19699288"/>
          <p14:tracePt t="120765" x="11010900" y="19699288"/>
          <p14:tracePt t="120769" x="10966450" y="19699288"/>
          <p14:tracePt t="120777" x="10923588" y="19699288"/>
          <p14:tracePt t="120785" x="10879138" y="19699288"/>
          <p14:tracePt t="120793" x="10791825" y="19873913"/>
          <p14:tracePt t="120801" x="10748963" y="19961225"/>
          <p14:tracePt t="120809" x="10661650" y="20005675"/>
          <p14:tracePt t="120817" x="10661650" y="20135850"/>
          <p14:tracePt t="120825" x="10574338" y="20180300"/>
          <p14:tracePt t="120833" x="10574338" y="20223163"/>
          <p14:tracePt t="120841" x="10529888" y="20223163"/>
          <p14:tracePt t="120849" x="10529888" y="20267613"/>
          <p14:tracePt t="120857" x="10487025" y="20267613"/>
          <p14:tracePt t="120865" x="10442575" y="20354925"/>
          <p14:tracePt t="120873" x="10442575" y="20485100"/>
          <p14:tracePt t="120881" x="10399713" y="20616863"/>
          <p14:tracePt t="120889" x="10399713" y="20747038"/>
          <p14:tracePt t="120899" x="10399713" y="20921663"/>
          <p14:tracePt t="120905" x="10399713" y="21008975"/>
          <p14:tracePt t="120914" x="10399713" y="21140738"/>
          <p14:tracePt t="120921" x="10399713" y="21315363"/>
          <p14:tracePt t="120931" x="10399713" y="21489988"/>
          <p14:tracePt t="120937" x="10399713" y="21577300"/>
          <p14:tracePt t="120949" x="10442575" y="21709063"/>
          <p14:tracePt t="120963" x="10574338" y="21971000"/>
          <p14:tracePt t="120969" x="10661650" y="22013863"/>
          <p14:tracePt t="120977" x="10704513" y="22058313"/>
          <p14:tracePt t="120985" x="10836275" y="22145625"/>
          <p14:tracePt t="120993" x="10923588" y="22188488"/>
          <p14:tracePt t="121001" x="11055350" y="22232938"/>
          <p14:tracePt t="121009" x="11272838" y="22275800"/>
          <p14:tracePt t="121017" x="11404600" y="22275800"/>
          <p14:tracePt t="121025" x="11579225" y="22275800"/>
          <p14:tracePt t="121033" x="11796713" y="22275800"/>
          <p14:tracePt t="121041" x="11972925" y="22275800"/>
          <p14:tracePt t="121050" x="12190413" y="22275800"/>
          <p14:tracePt t="121057" x="12452350" y="22232938"/>
          <p14:tracePt t="121066" x="12758738" y="22101175"/>
          <p14:tracePt t="121074" x="13020675" y="21883688"/>
          <p14:tracePt t="121083" x="13282613" y="21709063"/>
          <p14:tracePt t="121089" x="13544550" y="21534438"/>
          <p14:tracePt t="121099" x="13719175" y="21228050"/>
          <p14:tracePt t="121106" x="13808075" y="21053425"/>
          <p14:tracePt t="121116" x="13938250" y="20834350"/>
          <p14:tracePt t="121122" x="13982700" y="20572413"/>
          <p14:tracePt t="121132" x="13982700" y="20397788"/>
          <p14:tracePt t="121138" x="13982700" y="20048538"/>
          <p14:tracePt t="121149" x="13938250" y="19786600"/>
          <p14:tracePt t="121154" x="13719175" y="19524663"/>
          <p14:tracePt t="121162" x="13501688" y="19305588"/>
          <p14:tracePt t="121169" x="13107988" y="19088100"/>
          <p14:tracePt t="121177" x="12758738" y="18869025"/>
          <p14:tracePt t="121186" x="12322175" y="18738850"/>
          <p14:tracePt t="121193" x="11928475" y="18607088"/>
          <p14:tracePt t="121202" x="11491913" y="18564225"/>
          <p14:tracePt t="121209" x="11185525" y="18564225"/>
          <p14:tracePt t="121218" x="10791825" y="18564225"/>
          <p14:tracePt t="121225" x="10487025" y="18564225"/>
          <p14:tracePt t="121234" x="10225088" y="18564225"/>
          <p14:tracePt t="121242" x="9874250" y="18694400"/>
          <p14:tracePt t="121250" x="9699625" y="18869025"/>
          <p14:tracePt t="121258" x="9612313" y="19088100"/>
          <p14:tracePt t="121266" x="9482138" y="19350038"/>
          <p14:tracePt t="121274" x="9437688" y="19611975"/>
          <p14:tracePt t="121282" x="9437688" y="19873913"/>
          <p14:tracePt t="121290" x="9437688" y="20180300"/>
          <p14:tracePt t="121299" x="9437688" y="20354925"/>
          <p14:tracePt t="121306" x="9437688" y="20529550"/>
          <p14:tracePt t="121316" x="9525000" y="20791488"/>
          <p14:tracePt t="121322" x="9525000" y="20834350"/>
          <p14:tracePt t="121332" x="9656763" y="20966113"/>
          <p14:tracePt t="121338" x="9699625" y="21053425"/>
          <p14:tracePt t="121349" x="9918700" y="21096288"/>
          <p14:tracePt t="121354" x="10093325" y="21183600"/>
          <p14:tracePt t="121362" x="10399713" y="21228050"/>
          <p14:tracePt t="121370" x="10574338" y="21228050"/>
          <p14:tracePt t="121378" x="10791825" y="21228050"/>
          <p14:tracePt t="121386" x="11055350" y="21228050"/>
          <p14:tracePt t="121394" x="11272838" y="21228050"/>
          <p14:tracePt t="121402" x="11579225" y="21228050"/>
          <p14:tracePt t="121410" x="11753850" y="21183600"/>
          <p14:tracePt t="121418" x="11928475" y="21053425"/>
          <p14:tracePt t="121426" x="12015788" y="20966113"/>
          <p14:tracePt t="121434" x="12147550" y="20878800"/>
          <p14:tracePt t="121442" x="12234863" y="20791488"/>
          <p14:tracePt t="121449" x="12277725" y="20659725"/>
          <p14:tracePt t="121457" x="12409488" y="20354925"/>
          <p14:tracePt t="121466" x="12409488" y="20092988"/>
          <p14:tracePt t="121474" x="12409488" y="19873913"/>
          <p14:tracePt t="121482" x="12409488" y="19611975"/>
          <p14:tracePt t="121490" x="12409488" y="19437350"/>
          <p14:tracePt t="121498" x="12365038" y="19262725"/>
          <p14:tracePt t="121506" x="12277725" y="19043650"/>
          <p14:tracePt t="121514" x="12190413" y="18956338"/>
          <p14:tracePt t="121533" x="11841163" y="18826163"/>
          <p14:tracePt t="121538" x="11622088" y="18738850"/>
          <p14:tracePt t="121548" x="11360150" y="18694400"/>
          <p14:tracePt t="121554" x="11055350" y="18694400"/>
          <p14:tracePt t="121562" x="10748963" y="18694400"/>
          <p14:tracePt t="121570" x="10529888" y="18694400"/>
          <p14:tracePt t="121578" x="10180638" y="18869025"/>
          <p14:tracePt t="121585" x="9961563" y="19000788"/>
          <p14:tracePt t="121594" x="9612313" y="19305588"/>
          <p14:tracePt t="121602" x="9482138" y="19567525"/>
          <p14:tracePt t="121609" x="9394825" y="19829463"/>
          <p14:tracePt t="121618" x="9394825" y="20048538"/>
          <p14:tracePt t="121625" x="9394825" y="20223163"/>
          <p14:tracePt t="121633" x="9394825" y="20397788"/>
          <p14:tracePt t="121642" x="9394825" y="20572413"/>
          <p14:tracePt t="121650" x="9394825" y="20834350"/>
          <p14:tracePt t="121658" x="9482138" y="20921663"/>
          <p14:tracePt t="121666" x="9656763" y="21183600"/>
          <p14:tracePt t="121673" x="9699625" y="21270913"/>
          <p14:tracePt t="121681" x="9961563" y="21402675"/>
          <p14:tracePt t="121689" x="10267950" y="21489988"/>
          <p14:tracePt t="121697" x="10574338" y="21577300"/>
          <p14:tracePt t="121705" x="10923588" y="21577300"/>
          <p14:tracePt t="121715" x="11360150" y="21577300"/>
          <p14:tracePt t="121721" x="11709400" y="21577300"/>
          <p14:tracePt t="121731" x="12147550" y="21577300"/>
          <p14:tracePt t="121737" x="12452350" y="21534438"/>
          <p14:tracePt t="121746" x="12714288" y="21402675"/>
          <p14:tracePt t="121753" x="12890500" y="21270913"/>
          <p14:tracePt t="121761" x="13107988" y="21053425"/>
          <p14:tracePt t="121769" x="13195300" y="20791488"/>
          <p14:tracePt t="121777" x="13282613" y="20485100"/>
          <p14:tracePt t="121785" x="13369925" y="20223163"/>
          <p14:tracePt t="121793" x="13414375" y="20005675"/>
          <p14:tracePt t="121801" x="13414375" y="19699288"/>
          <p14:tracePt t="121809" x="13414375" y="19524663"/>
          <p14:tracePt t="121818" x="13414375" y="19350038"/>
          <p14:tracePt t="121825" x="13327063" y="19175413"/>
          <p14:tracePt t="121833" x="13239750" y="19043650"/>
          <p14:tracePt t="121841" x="13065125" y="18869025"/>
          <p14:tracePt t="121849" x="12801600" y="18738850"/>
          <p14:tracePt t="121857" x="12714288" y="18694400"/>
          <p14:tracePt t="121865" x="12452350" y="18651538"/>
          <p14:tracePt t="121873" x="12190413" y="18651538"/>
          <p14:tracePt t="121881" x="11972925" y="18651538"/>
          <p14:tracePt t="121889" x="11753850" y="18651538"/>
          <p14:tracePt t="121898" x="11447463" y="18651538"/>
          <p14:tracePt t="121905" x="11142663" y="18738850"/>
          <p14:tracePt t="121916" x="10879138" y="18826163"/>
          <p14:tracePt t="121921" x="10704513" y="18913475"/>
          <p14:tracePt t="121931" x="10574338" y="19000788"/>
          <p14:tracePt t="121937" x="10529888" y="19000788"/>
          <p14:tracePt t="121945" x="10442575" y="19088100"/>
          <p14:tracePt t="130467" x="10442575" y="19175413"/>
          <p14:tracePt t="130474" x="10355263" y="19829463"/>
          <p14:tracePt t="130482" x="10225088" y="20223163"/>
          <p14:tracePt t="130490" x="10137775" y="20442238"/>
          <p14:tracePt t="130498" x="10093325" y="20529550"/>
          <p14:tracePt t="130507" x="10006013" y="20616863"/>
          <p14:tracePt t="130844" x="9961563" y="20616863"/>
          <p14:tracePt t="130851" x="9874250" y="20616863"/>
          <p14:tracePt t="130859" x="9831388" y="20616863"/>
          <p14:tracePt t="130867" x="9744075" y="20659725"/>
          <p14:tracePt t="130875" x="9569450" y="20747038"/>
          <p14:tracePt t="130883" x="9482138" y="20834350"/>
          <p14:tracePt t="130891" x="9307513" y="20921663"/>
          <p14:tracePt t="130899" x="9001125" y="21140738"/>
          <p14:tracePt t="130907" x="8782050" y="21228050"/>
          <p14:tracePt t="130915" x="8477250" y="21489988"/>
          <p14:tracePt t="130924" x="8302625" y="21621750"/>
          <p14:tracePt t="130931" x="8039100" y="21839238"/>
          <p14:tracePt t="130941" x="7864475" y="22058313"/>
          <p14:tracePt t="130956" x="7559675" y="22450425"/>
          <p14:tracePt t="130963" x="7385050" y="22712363"/>
          <p14:tracePt t="130973" x="7296150" y="22886988"/>
          <p14:tracePt t="130979" x="7165975" y="23063200"/>
          <p14:tracePt t="130987" x="7121525" y="23237825"/>
          <p14:tracePt t="130995" x="7078663" y="23368000"/>
          <p14:tracePt t="131003" x="7034213" y="23499763"/>
          <p14:tracePt t="131011" x="6991350" y="23587075"/>
          <p14:tracePt t="131019" x="6946900" y="23674388"/>
          <p14:tracePt t="131027" x="6946900" y="23761700"/>
          <p14:tracePt t="131035" x="6904038" y="23804563"/>
          <p14:tracePt t="131043" x="6904038" y="23936325"/>
          <p14:tracePt t="131051" x="6859588" y="24066500"/>
          <p14:tracePt t="131059" x="6816725" y="24153813"/>
          <p14:tracePt t="131067" x="6816725" y="24241125"/>
          <p14:tracePt t="131075" x="6729413" y="24460200"/>
          <p14:tracePt t="131083" x="6684963" y="24591963"/>
          <p14:tracePt t="131090" x="6642100" y="24809450"/>
          <p14:tracePt t="131099" x="6597650" y="24984075"/>
          <p14:tracePt t="131108" x="6554788" y="25203150"/>
          <p14:tracePt t="131115" x="6554788" y="25377775"/>
          <p14:tracePt t="131125" x="6510338" y="25552400"/>
          <p14:tracePt t="131131" x="6510338" y="25857200"/>
          <p14:tracePt t="131141" x="6510338" y="26076275"/>
          <p14:tracePt t="131147" x="6510338" y="26208038"/>
          <p14:tracePt t="131158" x="6510338" y="26338213"/>
          <p14:tracePt t="131163" x="6510338" y="26469975"/>
          <p14:tracePt t="131175" x="6510338" y="26600150"/>
          <p14:tracePt t="131180" x="6510338" y="26687463"/>
          <p14:tracePt t="131191" x="6510338" y="26774775"/>
          <p14:tracePt t="131195" x="6510338" y="26906538"/>
          <p14:tracePt t="131203" x="6510338" y="26949400"/>
          <p14:tracePt t="131211" x="6510338" y="27036713"/>
          <p14:tracePt t="131220" x="6510338" y="27168475"/>
          <p14:tracePt t="131227" x="6467475" y="27255788"/>
          <p14:tracePt t="131235" x="6467475" y="27385963"/>
          <p14:tracePt t="131243" x="6423025" y="27517725"/>
          <p14:tracePt t="131251" x="6378575" y="27649488"/>
          <p14:tracePt t="131259" x="6335713" y="27824113"/>
          <p14:tracePt t="131267" x="6335713" y="27911425"/>
          <p14:tracePt t="131274" x="6291263" y="27911425"/>
          <p14:tracePt t="131283" x="6291263" y="28041600"/>
          <p14:tracePt t="131291" x="6248400" y="28086050"/>
          <p14:tracePt t="131299" x="6203950" y="28173363"/>
          <p14:tracePt t="131315" x="6161088" y="28260675"/>
          <p14:tracePt t="131331" x="6161088" y="28303538"/>
          <p14:tracePt t="131341" x="6073775" y="28303538"/>
          <p14:tracePt t="131356" x="6029325" y="28303538"/>
          <p14:tracePt t="131363" x="5942013" y="28303538"/>
          <p14:tracePt t="131373" x="5899150" y="28303538"/>
          <p14:tracePt t="131379" x="5811838" y="28303538"/>
          <p14:tracePt t="131387" x="5724525" y="28303538"/>
          <p14:tracePt t="131395" x="5637213" y="28303538"/>
          <p14:tracePt t="131403" x="5505450" y="28303538"/>
          <p14:tracePt t="131411" x="5330825" y="28303538"/>
          <p14:tracePt t="131419" x="5111750" y="28303538"/>
          <p14:tracePt t="131426" x="4937125" y="28303538"/>
          <p14:tracePt t="131435" x="4719638" y="28260675"/>
          <p14:tracePt t="131442" x="4500563" y="28260675"/>
          <p14:tracePt t="131450" x="4325938" y="28216225"/>
          <p14:tracePt t="131458" x="4194175" y="28216225"/>
          <p14:tracePt t="131466" x="4106863" y="28173363"/>
          <p14:tracePt t="131474" x="4019550" y="28173363"/>
          <p14:tracePt t="131482" x="3976688" y="28173363"/>
          <p14:tracePt t="131547" x="3932238" y="28173363"/>
          <p14:tracePt t="131571" x="3844925" y="28128913"/>
          <p14:tracePt t="131651" x="3757613" y="28128913"/>
          <p14:tracePt t="131899" x="3757613" y="28086050"/>
          <p14:tracePt t="131915" x="3714750" y="28086050"/>
          <p14:tracePt t="131955" x="3670300" y="28086050"/>
          <p14:tracePt t="131979" x="3625850" y="28086050"/>
          <p14:tracePt t="132059" x="3582988" y="28086050"/>
          <p14:tracePt t="132139" x="3495675" y="28086050"/>
          <p14:tracePt t="132163" x="3451225" y="28086050"/>
          <p14:tracePt t="132187" x="3408363" y="28086050"/>
          <p14:tracePt t="132203" x="3363913" y="28086050"/>
          <p14:tracePt t="132243" x="3321050" y="28086050"/>
          <p14:tracePt t="132635" x="3276600" y="27998738"/>
          <p14:tracePt t="133979" x="3233738" y="27998738"/>
          <p14:tracePt t="134003" x="3189288" y="27998738"/>
          <p14:tracePt t="134019" x="3146425" y="27998738"/>
          <p14:tracePt t="134027" x="3101975" y="27998738"/>
          <p14:tracePt t="134035" x="3101975" y="28041600"/>
          <p14:tracePt t="134044" x="3014663" y="28041600"/>
          <p14:tracePt t="134051" x="2971800" y="28041600"/>
          <p14:tracePt t="134060" x="2927350" y="28086050"/>
          <p14:tracePt t="134067" x="2840038" y="28128913"/>
          <p14:tracePt t="134077" x="2797175" y="28173363"/>
          <p14:tracePt t="134083" x="2752725" y="28173363"/>
          <p14:tracePt t="134094" x="2752725" y="28216225"/>
          <p14:tracePt t="134099" x="2708275" y="28260675"/>
          <p14:tracePt t="134110" x="2708275" y="28303538"/>
          <p14:tracePt t="134115" x="2665413" y="28303538"/>
          <p14:tracePt t="134123" x="2665413" y="28347988"/>
          <p14:tracePt t="134131" x="2620963" y="28390850"/>
          <p14:tracePt t="134140" x="2620963" y="28435300"/>
          <p14:tracePt t="134147" x="2620963" y="28522613"/>
          <p14:tracePt t="134155" x="2620963" y="28652788"/>
          <p14:tracePt t="134163" x="2620963" y="28697238"/>
          <p14:tracePt t="134171" x="2620963" y="28827413"/>
          <p14:tracePt t="134179" x="2620963" y="28959175"/>
          <p14:tracePt t="134187" x="2752725" y="29221113"/>
          <p14:tracePt t="134195" x="2752725" y="29265563"/>
          <p14:tracePt t="134203" x="2797175" y="29352875"/>
          <p14:tracePt t="134212" x="2884488" y="29483050"/>
          <p14:tracePt t="134219" x="2971800" y="29570363"/>
          <p14:tracePt t="134227" x="3014663" y="29614813"/>
          <p14:tracePt t="134235" x="3189288" y="29789438"/>
          <p14:tracePt t="134244" x="3276600" y="29832300"/>
          <p14:tracePt t="134251" x="3363913" y="29919613"/>
          <p14:tracePt t="134260" x="3538538" y="29964063"/>
          <p14:tracePt t="134267" x="3670300" y="29964063"/>
          <p14:tracePt t="134277" x="3932238" y="30051375"/>
          <p14:tracePt t="134283" x="4106863" y="30051375"/>
          <p14:tracePt t="134294" x="4368800" y="30051375"/>
          <p14:tracePt t="134299" x="4587875" y="30051375"/>
          <p14:tracePt t="134310" x="4981575" y="30051375"/>
          <p14:tracePt t="134315" x="5461000" y="30051375"/>
          <p14:tracePt t="134323" x="6073775" y="30051375"/>
          <p14:tracePt t="134331" x="6729413" y="30051375"/>
          <p14:tracePt t="134339" x="7689850" y="30051375"/>
          <p14:tracePt t="134347" x="8651875" y="30051375"/>
          <p14:tracePt t="134355" x="9699625" y="29919613"/>
          <p14:tracePt t="134363" x="10617200" y="29744988"/>
          <p14:tracePt t="134371" x="11317288" y="29483050"/>
          <p14:tracePt t="134379" x="11796713" y="29352875"/>
          <p14:tracePt t="134387" x="12147550" y="29178250"/>
          <p14:tracePt t="134396" x="12277725" y="29002038"/>
          <p14:tracePt t="134403" x="12365038" y="28959175"/>
          <p14:tracePt t="134411" x="12365038" y="28871863"/>
          <p14:tracePt t="134419" x="12365038" y="28609925"/>
          <p14:tracePt t="134427" x="12365038" y="28303538"/>
          <p14:tracePt t="134435" x="12277725" y="28086050"/>
          <p14:tracePt t="134444" x="12015788" y="27736800"/>
          <p14:tracePt t="134451" x="11753850" y="27562175"/>
          <p14:tracePt t="134459" x="11404600" y="27298650"/>
          <p14:tracePt t="134467" x="11010900" y="27124025"/>
          <p14:tracePt t="134477" x="10617200" y="27036713"/>
          <p14:tracePt t="134483" x="10137775" y="26906538"/>
          <p14:tracePt t="134495" x="9612313" y="26774775"/>
          <p14:tracePt t="134500" x="9001125" y="26600150"/>
          <p14:tracePt t="134513" x="8477250" y="26557288"/>
          <p14:tracePt t="134516" x="7951788" y="26469975"/>
          <p14:tracePt t="134527" x="7340600" y="26469975"/>
          <p14:tracePt t="134531" x="6904038" y="26469975"/>
          <p14:tracePt t="134539" x="6467475" y="26512838"/>
          <p14:tracePt t="134547" x="5986463" y="26644600"/>
          <p14:tracePt t="134555" x="5680075" y="26774775"/>
          <p14:tracePt t="134563" x="5373688" y="26993850"/>
          <p14:tracePt t="134571" x="5024438" y="27343100"/>
          <p14:tracePt t="134579" x="4894263" y="27473275"/>
          <p14:tracePt t="134587" x="4719638" y="27692350"/>
          <p14:tracePt t="134595" x="4675188" y="27779663"/>
          <p14:tracePt t="134603" x="4675188" y="27866975"/>
          <p14:tracePt t="134611" x="4675188" y="27954288"/>
          <p14:tracePt t="134619" x="4675188" y="28041600"/>
          <p14:tracePt t="134627" x="4675188" y="28173363"/>
          <p14:tracePt t="134635" x="4675188" y="28260675"/>
          <p14:tracePt t="134643" x="4762500" y="28390850"/>
          <p14:tracePt t="134651" x="4894263" y="28565475"/>
          <p14:tracePt t="134659" x="4981575" y="28652788"/>
          <p14:tracePt t="134667" x="5156200" y="28827413"/>
          <p14:tracePt t="134676" x="5418138" y="28959175"/>
          <p14:tracePt t="134683" x="5767388" y="29090938"/>
          <p14:tracePt t="134693" x="6335713" y="29265563"/>
          <p14:tracePt t="134699" x="6859588" y="29440188"/>
          <p14:tracePt t="134711" x="7472363" y="29483050"/>
          <p14:tracePt t="134715" x="8213725" y="29570363"/>
          <p14:tracePt t="134723" x="8869363" y="29570363"/>
          <p14:tracePt t="134731" x="9569450" y="29570363"/>
          <p14:tracePt t="134739" x="10137775" y="29570363"/>
          <p14:tracePt t="134747" x="10574338" y="29570363"/>
          <p14:tracePt t="134755" x="11010900" y="29483050"/>
          <p14:tracePt t="134763" x="11229975" y="29395738"/>
          <p14:tracePt t="134771" x="11491913" y="29265563"/>
          <p14:tracePt t="134779" x="11622088" y="29221113"/>
          <p14:tracePt t="134787" x="11709400" y="29133800"/>
          <p14:tracePt t="134795" x="11709400" y="29002038"/>
          <p14:tracePt t="134803" x="11709400" y="28697238"/>
          <p14:tracePt t="134811" x="11666538" y="28390850"/>
          <p14:tracePt t="134819" x="11404600" y="27998738"/>
          <p14:tracePt t="134827" x="11142663" y="27779663"/>
          <p14:tracePt t="134835" x="10748963" y="27562175"/>
          <p14:tracePt t="134844" x="10267950" y="27343100"/>
          <p14:tracePt t="134851" x="9786938" y="27211338"/>
          <p14:tracePt t="134861" x="9175750" y="26993850"/>
          <p14:tracePt t="134867" x="8477250" y="26862088"/>
          <p14:tracePt t="134876" x="7689850" y="26687463"/>
          <p14:tracePt t="134883" x="6772275" y="26557288"/>
          <p14:tracePt t="134892" x="6029325" y="26512838"/>
          <p14:tracePt t="134899" x="5549900" y="26512838"/>
          <p14:tracePt t="134909" x="5024438" y="26600150"/>
          <p14:tracePt t="134915" x="4543425" y="26819225"/>
          <p14:tracePt t="134923" x="4194175" y="27036713"/>
          <p14:tracePt t="134931" x="3932238" y="27255788"/>
          <p14:tracePt t="134939" x="3625850" y="27473275"/>
          <p14:tracePt t="134947" x="3538538" y="27692350"/>
          <p14:tracePt t="134955" x="3451225" y="27824113"/>
          <p14:tracePt t="134963" x="3408363" y="27954288"/>
          <p14:tracePt t="134971" x="3363913" y="28173363"/>
          <p14:tracePt t="134979" x="3363913" y="28390850"/>
          <p14:tracePt t="134987" x="3363913" y="28565475"/>
          <p14:tracePt t="134995" x="3363913" y="28827413"/>
          <p14:tracePt t="135003" x="3495675" y="29090938"/>
          <p14:tracePt t="135011" x="3625850" y="29308425"/>
          <p14:tracePt t="135019" x="3802063" y="29483050"/>
          <p14:tracePt t="135030" x="4064000" y="29614813"/>
          <p14:tracePt t="135035" x="4151313" y="29657675"/>
          <p14:tracePt t="135045" x="4456113" y="29702125"/>
          <p14:tracePt t="135051" x="4762500" y="29702125"/>
          <p14:tracePt t="135060" x="5418138" y="29832300"/>
          <p14:tracePt t="135067" x="6248400" y="29832300"/>
          <p14:tracePt t="135076" x="7121525" y="29832300"/>
          <p14:tracePt t="135096" x="8782050" y="29832300"/>
          <p14:tracePt t="135099" x="9482138" y="29744988"/>
          <p14:tracePt t="135107" x="10225088" y="29483050"/>
          <p14:tracePt t="135115" x="10617200" y="29352875"/>
          <p14:tracePt t="135123" x="10879138" y="29221113"/>
          <p14:tracePt t="135131" x="11098213" y="29046488"/>
          <p14:tracePt t="135139" x="11142663" y="29002038"/>
          <p14:tracePt t="135147" x="11142663" y="28871863"/>
          <p14:tracePt t="135155" x="11142663" y="28609925"/>
          <p14:tracePt t="135163" x="10836275" y="28216225"/>
          <p14:tracePt t="135171" x="10312400" y="27779663"/>
          <p14:tracePt t="135179" x="9744075" y="27430413"/>
          <p14:tracePt t="135187" x="8913813" y="27211338"/>
          <p14:tracePt t="135195" x="7602538" y="26862088"/>
          <p14:tracePt t="135203" x="6378575" y="26774775"/>
          <p14:tracePt t="135211" x="5156200" y="26557288"/>
          <p14:tracePt t="135219" x="3932238" y="26512838"/>
          <p14:tracePt t="135228" x="2752725" y="26512838"/>
          <p14:tracePt t="135235" x="1311275" y="26512838"/>
          <p14:tracePt t="135244" x="481013" y="26644600"/>
          <p14:tracePt t="135324" x="655638" y="29440188"/>
          <p14:tracePt t="135331" x="1136650" y="29614813"/>
          <p14:tracePt t="135339" x="1660525" y="29702125"/>
          <p14:tracePt t="135347" x="2316163" y="29876750"/>
          <p14:tracePt t="135355" x="2840038" y="29964063"/>
          <p14:tracePt t="135364" x="3451225" y="29964063"/>
          <p14:tracePt t="135371" x="4064000" y="29964063"/>
          <p14:tracePt t="135380" x="4632325" y="29964063"/>
          <p14:tracePt t="135387" x="5330825" y="29964063"/>
          <p14:tracePt t="135395" x="6116638" y="29964063"/>
          <p14:tracePt t="135403" x="6642100" y="29832300"/>
          <p14:tracePt t="135411" x="7253288" y="29614813"/>
          <p14:tracePt t="135419" x="7646988" y="29527500"/>
          <p14:tracePt t="135428" x="8083550" y="29265563"/>
          <p14:tracePt t="135435" x="8345488" y="29133800"/>
          <p14:tracePt t="135443" x="8432800" y="29046488"/>
          <p14:tracePt t="135451" x="8564563" y="28959175"/>
          <p14:tracePt t="135462" x="8564563" y="28871863"/>
          <p14:tracePt t="135467" x="8564563" y="28740100"/>
          <p14:tracePt t="135478" x="8564563" y="28609925"/>
          <p14:tracePt t="135483" x="8564563" y="28522613"/>
          <p14:tracePt t="135495" x="8520113" y="28435300"/>
          <p14:tracePt t="135499" x="8477250" y="28390850"/>
          <p14:tracePt t="135507" x="8389938" y="28347988"/>
          <p14:tracePt t="135515" x="8302625" y="28303538"/>
          <p14:tracePt t="135523" x="8213725" y="28260675"/>
          <p14:tracePt t="135531" x="8170863" y="28260675"/>
          <p14:tracePt t="135539" x="8126413" y="28260675"/>
          <p14:tracePt t="135548" x="8083550" y="28260675"/>
          <p14:tracePt t="135556" x="8039100" y="28260675"/>
          <p14:tracePt t="135571" x="7996238" y="28260675"/>
          <p14:tracePt t="135588" x="7951788" y="28260675"/>
          <p14:tracePt t="135964" x="7908925" y="28303538"/>
          <p14:tracePt t="135980" x="7951788" y="28347988"/>
          <p14:tracePt t="135987" x="7996238" y="28347988"/>
          <p14:tracePt t="135995" x="8083550" y="28347988"/>
          <p14:tracePt t="136012" x="8126413" y="28347988"/>
          <p14:tracePt t="136028" x="8170863" y="28347988"/>
          <p14:tracePt t="136252" x="8213725" y="28347988"/>
          <p14:tracePt t="136268" x="8302625" y="28347988"/>
          <p14:tracePt t="136284" x="8345488" y="28347988"/>
          <p14:tracePt t="136868" x="8477250" y="28347988"/>
          <p14:tracePt t="136876" x="8607425" y="28347988"/>
          <p14:tracePt t="136884" x="8739188" y="28347988"/>
          <p14:tracePt t="136892" x="8826500" y="28478163"/>
          <p14:tracePt t="136900" x="8913813" y="28522613"/>
          <p14:tracePt t="136908" x="8956675" y="28565475"/>
          <p14:tracePt t="136916" x="9001125" y="28565475"/>
          <p14:tracePt t="136923" x="9131300" y="28609925"/>
          <p14:tracePt t="136940" x="9220200" y="28609925"/>
          <p14:tracePt t="136948" x="9263063" y="28652788"/>
          <p14:tracePt t="136964" x="9525000" y="28697238"/>
          <p14:tracePt t="136972" x="9612313" y="28697238"/>
          <p14:tracePt t="136979" x="9786938" y="28784550"/>
          <p14:tracePt t="136988" x="9961563" y="28827413"/>
          <p14:tracePt t="136996" x="10093325" y="28871863"/>
          <p14:tracePt t="137004" x="10225088" y="28871863"/>
          <p14:tracePt t="137013" x="10312400" y="28959175"/>
          <p14:tracePt t="137030" x="10442575" y="29002038"/>
          <p14:tracePt t="137047" x="10487025" y="29002038"/>
          <p14:tracePt t="137052" x="10529888" y="29002038"/>
          <p14:tracePt t="137063" x="10661650" y="29002038"/>
          <p14:tracePt t="137068" x="10923588" y="29133800"/>
          <p14:tracePt t="137076" x="11229975" y="29221113"/>
          <p14:tracePt t="137084" x="11491913" y="29352875"/>
          <p14:tracePt t="137091" x="11753850" y="29395738"/>
          <p14:tracePt t="137100" x="12060238" y="29483050"/>
          <p14:tracePt t="137107" x="12277725" y="29527500"/>
          <p14:tracePt t="137116" x="12496800" y="29614813"/>
          <p14:tracePt t="137123" x="12626975" y="29657675"/>
          <p14:tracePt t="137132" x="12671425" y="29657675"/>
          <p14:tracePt t="137139" x="12801600" y="29657675"/>
          <p14:tracePt t="137148" x="12846050" y="29657675"/>
          <p14:tracePt t="137155" x="12890500" y="29657675"/>
          <p14:tracePt t="137164" x="12933363" y="29702125"/>
          <p14:tracePt t="137172" x="13020675" y="29789438"/>
          <p14:tracePt t="137179" x="13065125" y="29789438"/>
          <p14:tracePt t="137197" x="13107988" y="29832300"/>
          <p14:tracePt t="137220" x="13107988" y="29876750"/>
          <p14:tracePt t="137260" x="13107988" y="29919613"/>
          <p14:tracePt t="137276" x="13107988" y="29964063"/>
          <p14:tracePt t="137284" x="13107988" y="30006925"/>
          <p14:tracePt t="137308" x="13107988" y="30051375"/>
          <p14:tracePt t="137332" x="13107988" y="30094238"/>
          <p14:tracePt t="138732" x="13107988" y="30138688"/>
          <p14:tracePt t="138884" x="13020675" y="30181550"/>
          <p14:tracePt t="138932" x="12977813" y="30181550"/>
          <p14:tracePt t="138980" x="12933363" y="30226000"/>
          <p14:tracePt t="139012" x="12890500" y="30226000"/>
          <p14:tracePt t="139029" x="12846050" y="30226000"/>
          <p14:tracePt t="139084" x="12801600" y="30268863"/>
          <p14:tracePt t="139116" x="12758738" y="30268863"/>
          <p14:tracePt t="139124" x="12714288" y="30268863"/>
          <p14:tracePt t="139132" x="12671425" y="30268863"/>
          <p14:tracePt t="139148" x="12584113" y="30268863"/>
          <p14:tracePt t="139164" x="12539663" y="30268863"/>
          <p14:tracePt t="139172" x="12496800" y="30313313"/>
          <p14:tracePt t="139196" x="12409488" y="30313313"/>
          <p14:tracePt t="139452" x="12496800" y="30313313"/>
          <p14:tracePt t="139460" x="12496800" y="30268863"/>
          <p14:tracePt t="139468" x="12539663" y="30268863"/>
          <p14:tracePt t="139613" x="12496800" y="30268863"/>
          <p14:tracePt t="139620" x="12409488" y="30268863"/>
          <p14:tracePt t="139628" x="12322175" y="30268863"/>
          <p14:tracePt t="139636" x="12277725" y="30268863"/>
          <p14:tracePt t="139644" x="12060238" y="30268863"/>
          <p14:tracePt t="139652" x="11972925" y="30268863"/>
          <p14:tracePt t="139660" x="11928475" y="30268863"/>
          <p14:tracePt t="139668" x="11841163" y="30313313"/>
          <p14:tracePt t="139676" x="11709400" y="30313313"/>
          <p14:tracePt t="139684" x="11622088" y="30356175"/>
          <p14:tracePt t="139692" x="11491913" y="30356175"/>
          <p14:tracePt t="139700" x="11317288" y="30443488"/>
          <p14:tracePt t="139708" x="11272838" y="30443488"/>
          <p14:tracePt t="139716" x="11229975" y="30487938"/>
          <p14:tracePt t="139724" x="11142663" y="30530800"/>
          <p14:tracePt t="139764" x="11098213" y="30530800"/>
          <p14:tracePt t="139772" x="11055350" y="30530800"/>
          <p14:tracePt t="139780" x="11010900" y="30530800"/>
          <p14:tracePt t="139788" x="10966450" y="30530800"/>
          <p14:tracePt t="139799" x="10879138" y="30530800"/>
          <p14:tracePt t="139804" x="10791825" y="30530800"/>
          <p14:tracePt t="139816" x="10704513" y="30530800"/>
          <p14:tracePt t="139820" x="10617200" y="30530800"/>
          <p14:tracePt t="139832" x="10487025" y="30530800"/>
          <p14:tracePt t="139836" x="10399713" y="30530800"/>
          <p14:tracePt t="139844" x="10225088" y="30530800"/>
          <p14:tracePt t="139852" x="10093325" y="30530800"/>
          <p14:tracePt t="139860" x="9918700" y="30530800"/>
          <p14:tracePt t="139868" x="9744075" y="30530800"/>
          <p14:tracePt t="139876" x="9612313" y="30530800"/>
          <p14:tracePt t="139884" x="9437688" y="30530800"/>
          <p14:tracePt t="139892" x="9263063" y="30530800"/>
          <p14:tracePt t="139900" x="9043988" y="30530800"/>
          <p14:tracePt t="139908" x="8913813" y="30530800"/>
          <p14:tracePt t="139916" x="8694738" y="30530800"/>
          <p14:tracePt t="139924" x="8564563" y="30530800"/>
          <p14:tracePt t="139932" x="8477250" y="30530800"/>
          <p14:tracePt t="139940" x="8345488" y="30530800"/>
          <p14:tracePt t="139950" x="8302625" y="30530800"/>
          <p14:tracePt t="139956" x="8213725" y="30530800"/>
          <p14:tracePt t="139965" x="8170863" y="30530800"/>
          <p14:tracePt t="139972" x="8083550" y="30530800"/>
          <p14:tracePt t="139982" x="7951788" y="30530800"/>
          <p14:tracePt t="139999" x="7908925" y="30530800"/>
          <p14:tracePt t="140004" x="7821613" y="30530800"/>
          <p14:tracePt t="140016" x="7777163" y="30530800"/>
          <p14:tracePt t="140020" x="7689850" y="30530800"/>
          <p14:tracePt t="140028" x="7646988" y="30530800"/>
          <p14:tracePt t="140036" x="7559675" y="30530800"/>
          <p14:tracePt t="140044" x="7515225" y="30530800"/>
          <p14:tracePt t="140060" x="7427913" y="30530800"/>
          <p14:tracePt t="140068" x="7385050" y="30530800"/>
          <p14:tracePt t="140092" x="7340600" y="30530800"/>
          <p14:tracePt t="140100" x="7296150" y="30530800"/>
          <p14:tracePt t="140108" x="7253288" y="30530800"/>
          <p14:tracePt t="140164" x="7208838" y="30530800"/>
          <p14:tracePt t="140196" x="7165975" y="30487938"/>
          <p14:tracePt t="140524" x="7121525" y="30443488"/>
          <p14:tracePt t="143156" x="7121525" y="30400625"/>
          <p14:tracePt t="143212" x="7208838" y="30400625"/>
          <p14:tracePt t="143220" x="7385050" y="30356175"/>
          <p14:tracePt t="143229" x="7646988" y="30313313"/>
          <p14:tracePt t="143237" x="7908925" y="30313313"/>
          <p14:tracePt t="143244" x="8258175" y="30268863"/>
          <p14:tracePt t="143253" x="8520113" y="30226000"/>
          <p14:tracePt t="143260" x="8956675" y="30051375"/>
          <p14:tracePt t="143269" x="9263063" y="30006925"/>
          <p14:tracePt t="143276" x="9656763" y="29964063"/>
          <p14:tracePt t="143286" x="10093325" y="29832300"/>
          <p14:tracePt t="143292" x="10487025" y="29789438"/>
          <p14:tracePt t="143302" x="10836275" y="29744988"/>
          <p14:tracePt t="143308" x="11317288" y="29744988"/>
          <p14:tracePt t="143318" x="11666538" y="29744988"/>
          <p14:tracePt t="143324" x="11884025" y="29744988"/>
          <p14:tracePt t="143335" x="12015788" y="29744988"/>
          <p14:tracePt t="143340" x="12103100" y="29744988"/>
          <p14:tracePt t="143353" x="12147550" y="29744988"/>
          <p14:tracePt t="143597" x="12322175" y="29744988"/>
          <p14:tracePt t="143604" x="12452350" y="29744988"/>
          <p14:tracePt t="143612" x="12626975" y="29744988"/>
          <p14:tracePt t="143620" x="12801600" y="29744988"/>
          <p14:tracePt t="143628" x="12977813" y="29744988"/>
          <p14:tracePt t="143636" x="13195300" y="29744988"/>
          <p14:tracePt t="143644" x="13457238" y="29744988"/>
          <p14:tracePt t="143653" x="13763625" y="29744988"/>
          <p14:tracePt t="143660" x="14112875" y="29744988"/>
          <p14:tracePt t="143669" x="14331950" y="29744988"/>
          <p14:tracePt t="143676" x="14636750" y="29744988"/>
          <p14:tracePt t="143686" x="14900275" y="29744988"/>
          <p14:tracePt t="143692" x="15030450" y="29744988"/>
          <p14:tracePt t="143702" x="15117763" y="29744988"/>
          <p14:tracePt t="143708" x="15249525" y="29744988"/>
          <p14:tracePt t="143719" x="15292388" y="29744988"/>
          <p14:tracePt t="143724" x="15379700" y="29744988"/>
          <p14:tracePt t="143736" x="15424150" y="29744988"/>
          <p14:tracePt t="143740" x="15467013" y="29744988"/>
          <p14:tracePt t="143756" x="15554325" y="29744988"/>
          <p14:tracePt t="143765" x="15643225" y="29744988"/>
          <p14:tracePt t="143772" x="15773400" y="29702125"/>
          <p14:tracePt t="143780" x="15817850" y="29657675"/>
          <p14:tracePt t="143788" x="15948025" y="29614813"/>
          <p14:tracePt t="143796" x="16035338" y="29614813"/>
          <p14:tracePt t="143804" x="16122650" y="29527500"/>
          <p14:tracePt t="143812" x="16167100" y="29483050"/>
          <p14:tracePt t="143821" x="16254413" y="29483050"/>
          <p14:tracePt t="143828" x="16341725" y="29440188"/>
          <p14:tracePt t="143836" x="16384588" y="29395738"/>
          <p14:tracePt t="143844" x="16471900" y="29352875"/>
          <p14:tracePt t="143860" x="16560800" y="29308425"/>
          <p14:tracePt t="143876" x="16603663" y="29308425"/>
          <p14:tracePt t="144013" x="16603663" y="29265563"/>
          <p14:tracePt t="144045" x="16603663" y="29221113"/>
          <p14:tracePt t="144052" x="16648113" y="29221113"/>
          <p14:tracePt t="144093" x="16690975" y="29178250"/>
          <p14:tracePt t="144237" x="16690975" y="29133800"/>
          <p14:tracePt t="144261" x="16735425" y="29133800"/>
          <p14:tracePt t="146437" x="16735425" y="29090938"/>
          <p14:tracePt t="148293" x="16690975" y="29046488"/>
          <p14:tracePt t="148301" x="16516350" y="28959175"/>
          <p14:tracePt t="148549" x="16471900" y="28959175"/>
          <p14:tracePt t="150173" x="16384588" y="28959175"/>
          <p14:tracePt t="150181" x="15992475" y="29046488"/>
          <p14:tracePt t="150189" x="15598775" y="29221113"/>
          <p14:tracePt t="150197" x="15249525" y="29395738"/>
          <p14:tracePt t="150208" x="14987588" y="29570363"/>
          <p14:tracePt t="150213" x="14768513" y="29789438"/>
          <p14:tracePt t="150224" x="14549438" y="30226000"/>
          <p14:tracePt t="150229" x="14374813" y="30707013"/>
          <p14:tracePt t="150241" x="14112875" y="31230888"/>
          <p14:tracePt t="150245" x="13895388" y="31797625"/>
          <p14:tracePt t="150253" x="13631863" y="32323088"/>
          <p14:tracePt t="150261" x="13544550" y="32672338"/>
          <p14:tracePt t="150269" x="13369925" y="33108900"/>
          <p14:tracePt t="150277" x="13239750" y="33413700"/>
          <p14:tracePt t="150285" x="13107988" y="33851850"/>
          <p14:tracePt t="150293" x="13020675" y="33894713"/>
          <p14:tracePt t="150309" x="13020675" y="33939163"/>
          <p14:tracePt t="150693" x="12977813" y="33982025"/>
          <p14:tracePt t="150701" x="12890500" y="34069338"/>
          <p14:tracePt t="150709" x="12801600" y="34201100"/>
          <p14:tracePt t="150717" x="12758738" y="34288413"/>
          <p14:tracePt t="150725" x="12671425" y="34375725"/>
          <p14:tracePt t="150733" x="12584113" y="34505900"/>
          <p14:tracePt t="150743" x="12496800" y="34680525"/>
          <p14:tracePt t="150749" x="12322175" y="34942463"/>
          <p14:tracePt t="150757" x="12234863" y="35074225"/>
          <p14:tracePt t="150765" x="12190413" y="35205988"/>
          <p14:tracePt t="150773" x="12103100" y="35336163"/>
          <p14:tracePt t="150781" x="12015788" y="35467925"/>
          <p14:tracePt t="150790" x="11972925" y="35598100"/>
          <p14:tracePt t="150797" x="11928475" y="35685413"/>
          <p14:tracePt t="150807" x="11884025" y="35772725"/>
          <p14:tracePt t="150813" x="11884025" y="35904488"/>
          <p14:tracePt t="150823" x="11796713" y="35991800"/>
          <p14:tracePt t="150829" x="11753850" y="36034663"/>
          <p14:tracePt t="150837" x="11753850" y="36121975"/>
          <p14:tracePt t="150845" x="11709400" y="36209288"/>
          <p14:tracePt t="150853" x="11666538" y="36296600"/>
          <p14:tracePt t="150861" x="11622088" y="36428363"/>
          <p14:tracePt t="150869" x="11534775" y="36602988"/>
          <p14:tracePt t="150877" x="11491913" y="36645850"/>
          <p14:tracePt t="150885" x="11404600" y="36734750"/>
          <p14:tracePt t="150893" x="11272838" y="36734750"/>
          <p14:tracePt t="150901" x="11185525" y="36734750"/>
          <p14:tracePt t="150909" x="11142663" y="36734750"/>
          <p14:tracePt t="150917" x="11098213" y="36734750"/>
          <p14:tracePt t="150933" x="10966450" y="36734750"/>
          <p14:tracePt t="150941" x="10923588" y="36734750"/>
          <p14:tracePt t="151213" x="10966450" y="36777613"/>
          <p14:tracePt t="151229" x="11010900" y="36864925"/>
          <p14:tracePt t="151237" x="11010900" y="37039550"/>
          <p14:tracePt t="151245" x="11010900" y="37214175"/>
          <p14:tracePt t="151253" x="11010900" y="37520563"/>
          <p14:tracePt t="151261" x="11010900" y="37869813"/>
          <p14:tracePt t="151269" x="11010900" y="38131750"/>
          <p14:tracePt t="151277" x="11010900" y="38481000"/>
          <p14:tracePt t="151285" x="11010900" y="38742938"/>
          <p14:tracePt t="151293" x="11010900" y="38874700"/>
          <p14:tracePt t="151301" x="11010900" y="38917563"/>
          <p14:tracePt t="151317" x="11010900" y="38962013"/>
          <p14:tracePt t="151453" x="10966450" y="38962013"/>
          <p14:tracePt t="151461" x="10923588" y="38917563"/>
          <p14:tracePt t="151485" x="10879138" y="38830250"/>
          <p14:tracePt t="151493" x="10836275" y="38742938"/>
          <p14:tracePt t="151501" x="10791825" y="38612763"/>
          <p14:tracePt t="151509" x="10748963" y="38481000"/>
          <p14:tracePt t="151534" x="10661650" y="38306375"/>
          <p14:tracePt t="151542" x="10661650" y="38219063"/>
          <p14:tracePt t="151549" x="10617200" y="38087300"/>
          <p14:tracePt t="151565" x="10617200" y="37999988"/>
          <p14:tracePt t="151576" x="10617200" y="37869813"/>
          <p14:tracePt t="151581" x="10617200" y="37825363"/>
          <p14:tracePt t="151593" x="10617200" y="37695188"/>
          <p14:tracePt t="151597" x="10617200" y="37563425"/>
          <p14:tracePt t="151609" x="10617200" y="37520563"/>
          <p14:tracePt t="151613" x="10617200" y="37476113"/>
          <p14:tracePt t="151629" x="10617200" y="37433250"/>
          <p14:tracePt t="151637" x="10617200" y="37388800"/>
          <p14:tracePt t="151661" x="10617200" y="37301488"/>
          <p14:tracePt t="151669" x="10617200" y="37258625"/>
          <p14:tracePt t="151677" x="10617200" y="37214175"/>
          <p14:tracePt t="151685" x="10617200" y="37126863"/>
          <p14:tracePt t="151693" x="10617200" y="37084000"/>
          <p14:tracePt t="151709" x="10617200" y="36996688"/>
          <p14:tracePt t="151718" x="10617200" y="36952238"/>
          <p14:tracePt t="151726" x="10617200" y="36909375"/>
          <p14:tracePt t="151733" x="10617200" y="36864925"/>
          <p14:tracePt t="151743" x="10617200" y="36777613"/>
          <p14:tracePt t="151749" x="10617200" y="36645850"/>
          <p14:tracePt t="151759" x="10617200" y="36515675"/>
          <p14:tracePt t="151765" x="10617200" y="36383913"/>
          <p14:tracePt t="151776" x="10529888" y="36253738"/>
          <p14:tracePt t="151781" x="10487025" y="36209288"/>
          <p14:tracePt t="151793" x="10442575" y="36166425"/>
          <p14:tracePt t="151797" x="10442575" y="36079113"/>
          <p14:tracePt t="151813" x="10399713" y="36034663"/>
          <p14:tracePt t="151829" x="10355263" y="35991800"/>
          <p14:tracePt t="151837" x="10355263" y="35947350"/>
          <p14:tracePt t="151861" x="10312400" y="35904488"/>
          <p14:tracePt t="151869" x="10267950" y="35904488"/>
          <p14:tracePt t="151877" x="10267950" y="35860038"/>
          <p14:tracePt t="151885" x="10180638" y="35817175"/>
          <p14:tracePt t="151893" x="10137775" y="35772725"/>
          <p14:tracePt t="151910" x="10093325" y="35772725"/>
          <p14:tracePt t="152214" x="10006013" y="35729863"/>
          <p14:tracePt t="152269" x="9961563" y="35685413"/>
          <p14:tracePt t="152453" x="9874250" y="35598100"/>
          <p14:tracePt t="152477" x="9831388" y="35598100"/>
          <p14:tracePt t="152502" x="9786938" y="35598100"/>
          <p14:tracePt t="152517" x="9744075" y="35598100"/>
          <p14:tracePt t="152549" x="9699625" y="35555238"/>
          <p14:tracePt t="152613" x="9656763" y="35510788"/>
          <p14:tracePt t="152661" x="9569450" y="35510788"/>
          <p14:tracePt t="152734" x="9525000" y="35467925"/>
          <p14:tracePt t="152766" x="9482138" y="35467925"/>
          <p14:tracePt t="152774" x="9437688" y="35467925"/>
          <p14:tracePt t="152782" x="9437688" y="35423475"/>
          <p14:tracePt t="152813" x="9437688" y="35380613"/>
          <p14:tracePt t="152870" x="9394825" y="35336163"/>
          <p14:tracePt t="152885" x="9394825" y="35248850"/>
          <p14:tracePt t="152893" x="9350375" y="35205988"/>
          <p14:tracePt t="152901" x="9307513" y="35205988"/>
          <p14:tracePt t="152910" x="9263063" y="35205988"/>
          <p14:tracePt t="153341" x="9220200" y="35161538"/>
          <p14:tracePt t="153358" x="9175750" y="35161538"/>
          <p14:tracePt t="153365" x="9175750" y="35117088"/>
          <p14:tracePt t="153390" x="9088438" y="35117088"/>
          <p14:tracePt t="153646" x="9043988" y="35117088"/>
          <p14:tracePt t="153685" x="9001125" y="35074225"/>
          <p14:tracePt t="154390" x="8956675" y="35074225"/>
          <p14:tracePt t="154398" x="8913813" y="34942463"/>
          <p14:tracePt t="154406" x="8869363" y="34767838"/>
          <p14:tracePt t="154413" x="8739188" y="34637663"/>
          <p14:tracePt t="154421" x="8694738" y="34550350"/>
          <p14:tracePt t="154429" x="8564563" y="34418588"/>
          <p14:tracePt t="154437" x="8564563" y="34375725"/>
          <p14:tracePt t="154445" x="8477250" y="34288413"/>
          <p14:tracePt t="154453" x="8432800" y="34243963"/>
          <p14:tracePt t="154461" x="8345488" y="34156650"/>
          <p14:tracePt t="154469" x="8302625" y="34113788"/>
          <p14:tracePt t="154485" x="8258175" y="34069338"/>
          <p14:tracePt t="154501" x="8213725" y="34069338"/>
          <p14:tracePt t="154511" x="8126413" y="34069338"/>
          <p14:tracePt t="154533" x="8039100" y="34026475"/>
          <p14:tracePt t="154545" x="7996238" y="33982025"/>
          <p14:tracePt t="154574" x="7908925" y="33982025"/>
          <p14:tracePt t="154589" x="7864475" y="33982025"/>
          <p14:tracePt t="154614" x="7777163" y="33982025"/>
          <p14:tracePt t="154630" x="7734300" y="33982025"/>
          <p14:tracePt t="154638" x="7734300" y="33939163"/>
          <p14:tracePt t="154645" x="7602538" y="33939163"/>
          <p14:tracePt t="154654" x="7559675" y="33939163"/>
          <p14:tracePt t="154661" x="7559675" y="33894713"/>
          <p14:tracePt t="154670" x="7515225" y="33851850"/>
          <p14:tracePt t="154934" x="7559675" y="33894713"/>
          <p14:tracePt t="154950" x="7602538" y="33939163"/>
          <p14:tracePt t="154958" x="7646988" y="33982025"/>
          <p14:tracePt t="155126" x="7689850" y="33982025"/>
          <p14:tracePt t="155143" x="7602538" y="33982025"/>
          <p14:tracePt t="155158" x="7515225" y="33982025"/>
          <p14:tracePt t="155174" x="7472363" y="33982025"/>
          <p14:tracePt t="155190" x="7427913" y="33982025"/>
          <p14:tracePt t="155198" x="7385050" y="33982025"/>
          <p14:tracePt t="155214" x="7340600" y="33982025"/>
          <p14:tracePt t="155222" x="7296150" y="33982025"/>
          <p14:tracePt t="155254" x="7253288" y="33982025"/>
          <p14:tracePt t="155270" x="7208838" y="33982025"/>
          <p14:tracePt t="155278" x="7121525" y="33982025"/>
          <p14:tracePt t="155294" x="7078663" y="33939163"/>
          <p14:tracePt t="155302" x="6991350" y="33939163"/>
          <p14:tracePt t="155312" x="6946900" y="33939163"/>
          <p14:tracePt t="155318" x="6859588" y="33939163"/>
          <p14:tracePt t="155329" x="6772275" y="33851850"/>
          <p14:tracePt t="155350" x="6729413" y="33851850"/>
          <p14:tracePt t="155366" x="6642100" y="33851850"/>
          <p14:tracePt t="155390" x="6597650" y="33807400"/>
          <p14:tracePt t="155406" x="6554788" y="33807400"/>
          <p14:tracePt t="155421" x="6510338" y="33807400"/>
          <p14:tracePt t="155429" x="6423025" y="33764538"/>
          <p14:tracePt t="155550" x="6554788" y="33764538"/>
          <p14:tracePt t="155558" x="6729413" y="33764538"/>
          <p14:tracePt t="155566" x="6904038" y="33764538"/>
          <p14:tracePt t="155574" x="7034213" y="33764538"/>
          <p14:tracePt t="155582" x="7165975" y="33764538"/>
          <p14:tracePt t="155590" x="7253288" y="33764538"/>
          <p14:tracePt t="155598" x="7385050" y="33764538"/>
          <p14:tracePt t="155606" x="7515225" y="33764538"/>
          <p14:tracePt t="155614" x="7602538" y="33764538"/>
          <p14:tracePt t="155622" x="7777163" y="33764538"/>
          <p14:tracePt t="155630" x="7908925" y="33764538"/>
          <p14:tracePt t="155637" x="8083550" y="33764538"/>
          <p14:tracePt t="155645" x="8213725" y="33764538"/>
          <p14:tracePt t="155653" x="8389938" y="33807400"/>
          <p14:tracePt t="155662" x="8432800" y="33851850"/>
          <p14:tracePt t="155669" x="8520113" y="33851850"/>
          <p14:tracePt t="155679" x="8564563" y="33851850"/>
          <p14:tracePt t="155727" x="8607425" y="33851850"/>
          <p14:tracePt t="155926" x="8607425" y="33807400"/>
          <p14:tracePt t="160487" x="8607425" y="33764538"/>
          <p14:tracePt t="160494" x="8607425" y="33720088"/>
          <p14:tracePt t="160854" x="8694738" y="33720088"/>
          <p14:tracePt t="160863" x="8739188" y="33720088"/>
          <p14:tracePt t="160894" x="8782050" y="33720088"/>
          <p14:tracePt t="160927" x="8826500" y="33720088"/>
          <p14:tracePt t="168199" x="8913813" y="34113788"/>
          <p14:tracePt t="168207" x="9043988" y="34418588"/>
          <p14:tracePt t="168215" x="9043988" y="34550350"/>
          <p14:tracePt t="168223" x="9088438" y="34724975"/>
          <p14:tracePt t="168231" x="9088438" y="34855150"/>
          <p14:tracePt t="168239" x="9088438" y="35029775"/>
          <p14:tracePt t="168247" x="9175750" y="35161538"/>
          <p14:tracePt t="168255" x="9220200" y="35380613"/>
          <p14:tracePt t="168263" x="9263063" y="35510788"/>
          <p14:tracePt t="168272" x="9263063" y="35555238"/>
          <p14:tracePt t="168279" x="9263063" y="35642550"/>
          <p14:tracePt t="168290" x="9350375" y="35772725"/>
          <p14:tracePt t="168295" x="9394825" y="35860038"/>
          <p14:tracePt t="168311" x="9394825" y="35991800"/>
          <p14:tracePt t="168319" x="9437688" y="36034663"/>
          <p14:tracePt t="168327" x="9437688" y="36121975"/>
          <p14:tracePt t="168334" x="9437688" y="36166425"/>
          <p14:tracePt t="168343" x="9482138" y="36253738"/>
          <p14:tracePt t="168350" x="9482138" y="36296600"/>
          <p14:tracePt t="168359" x="9525000" y="36341050"/>
          <p14:tracePt t="168367" x="9569450" y="36383913"/>
          <p14:tracePt t="168383" x="9569450" y="36428363"/>
          <p14:tracePt t="168423" x="9612313" y="36428363"/>
          <p14:tracePt t="168479" x="9656763" y="36471225"/>
          <p14:tracePt t="168495" x="9744075" y="36471225"/>
          <p14:tracePt t="168504" x="9786938" y="36471225"/>
          <p14:tracePt t="168511" x="9874250" y="36471225"/>
          <p14:tracePt t="168519" x="9918700" y="36471225"/>
          <p14:tracePt t="168527" x="9961563" y="36471225"/>
          <p14:tracePt t="168535" x="10093325" y="36471225"/>
          <p14:tracePt t="168543" x="10225088" y="36428363"/>
          <p14:tracePt t="168551" x="10312400" y="36383913"/>
          <p14:tracePt t="168559" x="10442575" y="36296600"/>
          <p14:tracePt t="168567" x="10574338" y="36209288"/>
          <p14:tracePt t="168575" x="10704513" y="36079113"/>
          <p14:tracePt t="168583" x="10791825" y="36034663"/>
          <p14:tracePt t="168591" x="10836275" y="35991800"/>
          <p14:tracePt t="168599" x="10923588" y="35904488"/>
          <p14:tracePt t="168615" x="10923588" y="35860038"/>
          <p14:tracePt t="168711" x="10836275" y="35860038"/>
          <p14:tracePt t="168719" x="10748963" y="35860038"/>
          <p14:tracePt t="168727" x="10704513" y="35860038"/>
          <p14:tracePt t="168735" x="10617200" y="35860038"/>
          <p14:tracePt t="168743" x="10487025" y="35860038"/>
          <p14:tracePt t="168751" x="10355263" y="35860038"/>
          <p14:tracePt t="168759" x="10093325" y="35860038"/>
          <p14:tracePt t="168767" x="9961563" y="35860038"/>
          <p14:tracePt t="168775" x="9786938" y="35860038"/>
          <p14:tracePt t="168783" x="9612313" y="35860038"/>
          <p14:tracePt t="168791" x="9437688" y="35860038"/>
          <p14:tracePt t="168799" x="9175750" y="35860038"/>
          <p14:tracePt t="168808" x="8739188" y="35860038"/>
          <p14:tracePt t="168815" x="8345488" y="35860038"/>
          <p14:tracePt t="168824" x="7864475" y="35860038"/>
          <p14:tracePt t="168831" x="7472363" y="35947350"/>
          <p14:tracePt t="168840" x="7034213" y="35947350"/>
          <p14:tracePt t="168847" x="6642100" y="36034663"/>
          <p14:tracePt t="168857" x="6248400" y="36166425"/>
          <p14:tracePt t="168863" x="5899150" y="36253738"/>
          <p14:tracePt t="168874" x="5637213" y="36296600"/>
          <p14:tracePt t="168879" x="5418138" y="36383913"/>
          <p14:tracePt t="168891" x="5156200" y="36471225"/>
          <p14:tracePt t="168895" x="5024438" y="36471225"/>
          <p14:tracePt t="168903" x="4849813" y="36602988"/>
          <p14:tracePt t="168911" x="4762500" y="36602988"/>
          <p14:tracePt t="168919" x="4632325" y="36645850"/>
          <p14:tracePt t="168927" x="4543425" y="36645850"/>
          <p14:tracePt t="168935" x="4500563" y="36690300"/>
          <p14:tracePt t="168955" x="4413250" y="36690300"/>
          <p14:tracePt t="168960" x="4368800" y="36690300"/>
          <p14:tracePt t="168967" x="4325938" y="36734750"/>
          <p14:tracePt t="168975" x="4281488" y="36734750"/>
          <p14:tracePt t="168991" x="4281488" y="36777613"/>
          <p14:tracePt t="168999" x="4194175" y="36777613"/>
          <p14:tracePt t="169009" x="4194175" y="36822063"/>
          <p14:tracePt t="169016" x="4106863" y="36864925"/>
          <p14:tracePt t="169025" x="4064000" y="36952238"/>
          <p14:tracePt t="169031" x="4019550" y="37039550"/>
          <p14:tracePt t="169041" x="4019550" y="37214175"/>
          <p14:tracePt t="169047" x="4019550" y="37345938"/>
          <p14:tracePt t="169056" x="4019550" y="37563425"/>
          <p14:tracePt t="169063" x="4019550" y="37738050"/>
          <p14:tracePt t="169075" x="4019550" y="37869813"/>
          <p14:tracePt t="169079" x="4019550" y="37957125"/>
          <p14:tracePt t="169089" x="4151313" y="38087300"/>
          <p14:tracePt t="169095" x="4151313" y="38131750"/>
          <p14:tracePt t="169103" x="4238625" y="38219063"/>
          <p14:tracePt t="169111" x="4281488" y="38263513"/>
          <p14:tracePt t="169119" x="4368800" y="38350825"/>
          <p14:tracePt t="169127" x="4413250" y="38393688"/>
          <p14:tracePt t="169135" x="4543425" y="38481000"/>
          <p14:tracePt t="169143" x="4632325" y="38568313"/>
          <p14:tracePt t="169151" x="4719638" y="38612763"/>
          <p14:tracePt t="169159" x="4849813" y="38700075"/>
          <p14:tracePt t="169167" x="5068888" y="38787388"/>
          <p14:tracePt t="169175" x="5111750" y="38830250"/>
          <p14:tracePt t="169183" x="5286375" y="38874700"/>
          <p14:tracePt t="169191" x="5373688" y="38917563"/>
          <p14:tracePt t="169199" x="5461000" y="38962013"/>
          <p14:tracePt t="169207" x="5637213" y="38962013"/>
          <p14:tracePt t="169215" x="5854700" y="39049325"/>
          <p14:tracePt t="169223" x="6029325" y="39092188"/>
          <p14:tracePt t="169231" x="6335713" y="39136638"/>
          <p14:tracePt t="169239" x="6642100" y="39136638"/>
          <p14:tracePt t="169247" x="6816725" y="39179500"/>
          <p14:tracePt t="169256" x="7165975" y="39179500"/>
          <p14:tracePt t="169263" x="7427913" y="39266813"/>
          <p14:tracePt t="169272" x="7646988" y="39311263"/>
          <p14:tracePt t="169279" x="7951788" y="39311263"/>
          <p14:tracePt t="169289" x="8258175" y="39311263"/>
          <p14:tracePt t="169295" x="8564563" y="39354125"/>
          <p14:tracePt t="169303" x="8913813" y="39398575"/>
          <p14:tracePt t="169311" x="9131300" y="39398575"/>
          <p14:tracePt t="169319" x="9525000" y="39485888"/>
          <p14:tracePt t="169327" x="9786938" y="39528750"/>
          <p14:tracePt t="169335" x="10180638" y="39573200"/>
          <p14:tracePt t="169343" x="10574338" y="39616063"/>
          <p14:tracePt t="169351" x="10923588" y="39616063"/>
          <p14:tracePt t="169360" x="11317288" y="39616063"/>
          <p14:tracePt t="169367" x="11666538" y="39616063"/>
          <p14:tracePt t="169375" x="11972925" y="39616063"/>
          <p14:tracePt t="169383" x="12234863" y="39616063"/>
          <p14:tracePt t="169391" x="12322175" y="39616063"/>
          <p14:tracePt t="169431" x="12365038" y="39616063"/>
          <p14:tracePt t="169439" x="12365038" y="39528750"/>
          <p14:tracePt t="169447" x="12365038" y="39136638"/>
          <p14:tracePt t="169456" x="12147550" y="38874700"/>
          <p14:tracePt t="169463" x="11928475" y="38612763"/>
          <p14:tracePt t="169473" x="11622088" y="38350825"/>
          <p14:tracePt t="169479" x="11317288" y="38087300"/>
          <p14:tracePt t="169487" x="10879138" y="37825363"/>
          <p14:tracePt t="169495" x="10529888" y="37695188"/>
          <p14:tracePt t="169503" x="10006013" y="37563425"/>
          <p14:tracePt t="169511" x="9437688" y="37433250"/>
          <p14:tracePt t="169519" x="8739188" y="37433250"/>
          <p14:tracePt t="169527" x="7777163" y="37433250"/>
          <p14:tracePt t="169535" x="6946900" y="37433250"/>
          <p14:tracePt t="169543" x="6029325" y="37607875"/>
          <p14:tracePt t="169551" x="4849813" y="37957125"/>
          <p14:tracePt t="169559" x="3976688" y="38306375"/>
          <p14:tracePt t="169567" x="3059113" y="38700075"/>
          <p14:tracePt t="169575" x="2403475" y="39092188"/>
          <p14:tracePt t="169583" x="1922463" y="39485888"/>
          <p14:tracePt t="169591" x="1573213" y="39879588"/>
          <p14:tracePt t="169599" x="1354138" y="40271700"/>
          <p14:tracePt t="169607" x="1266825" y="40578088"/>
          <p14:tracePt t="169615" x="1266825" y="40840025"/>
          <p14:tracePt t="169623" x="1266825" y="41101963"/>
          <p14:tracePt t="169631" x="1266825" y="41321038"/>
          <p14:tracePt t="169640" x="1354138" y="41538525"/>
          <p14:tracePt t="169647" x="1441450" y="41625838"/>
          <p14:tracePt t="169659" x="1573213" y="41800463"/>
          <p14:tracePt t="169663" x="1790700" y="41975088"/>
          <p14:tracePt t="169673" x="2054225" y="42149713"/>
          <p14:tracePt t="169679" x="2316163" y="42281475"/>
          <p14:tracePt t="169688" x="2620963" y="42411650"/>
          <p14:tracePt t="169695" x="3059113" y="42498963"/>
          <p14:tracePt t="169703" x="3538538" y="42673588"/>
          <p14:tracePt t="169711" x="3976688" y="42718038"/>
          <p14:tracePt t="169719" x="4500563" y="42760900"/>
          <p14:tracePt t="169831" x="10180638" y="42673588"/>
          <p14:tracePt t="169839" x="10180638" y="42586275"/>
          <p14:tracePt t="169847" x="10048875" y="42498963"/>
          <p14:tracePt t="169857" x="9831388" y="42456100"/>
          <p14:tracePt t="169863" x="9831388" y="42411650"/>
          <p14:tracePt t="169873" x="9744075" y="42411650"/>
          <p14:tracePt t="169879" x="9612313" y="42411650"/>
          <p14:tracePt t="169887" x="9569450" y="42368788"/>
          <p14:tracePt t="169903" x="9482138" y="42368788"/>
          <p14:tracePt t="169911" x="9437688" y="42324338"/>
          <p14:tracePt t="169919" x="9350375" y="42281475"/>
          <p14:tracePt t="169927" x="9307513" y="42237025"/>
          <p14:tracePt t="169935" x="9263063" y="42237025"/>
          <p14:tracePt t="169943" x="9220200" y="42194163"/>
          <p14:tracePt t="169951" x="9220200" y="42149713"/>
          <p14:tracePt t="171192" x="9307513" y="42149713"/>
          <p14:tracePt t="171199" x="9656763" y="42149713"/>
          <p14:tracePt t="171208" x="10137775" y="42149713"/>
          <p14:tracePt t="171215" x="10836275" y="42149713"/>
          <p14:tracePt t="171226" x="11360150" y="42019538"/>
          <p14:tracePt t="171231" x="11972925" y="41887775"/>
          <p14:tracePt t="171243" x="12452350" y="41757600"/>
          <p14:tracePt t="171248" x="12933363" y="41538525"/>
          <p14:tracePt t="171255" x="13327063" y="41321038"/>
          <p14:tracePt t="171263" x="13544550" y="41232138"/>
          <p14:tracePt t="171271" x="13763625" y="41014650"/>
          <p14:tracePt t="171280" x="13763625" y="40970200"/>
          <p14:tracePt t="171287" x="13808075" y="40927338"/>
          <p14:tracePt t="171656" x="13808075" y="40882888"/>
          <p14:tracePt t="171864" x="13808075" y="40840025"/>
          <p14:tracePt t="172576" x="13808075" y="40795575"/>
          <p14:tracePt t="173016" x="13808075" y="40752713"/>
          <p14:tracePt t="173025" x="13808075" y="40620950"/>
          <p14:tracePt t="173032" x="13850938" y="40578088"/>
          <p14:tracePt t="173040" x="13895388" y="40446325"/>
          <p14:tracePt t="173048" x="13938250" y="40184388"/>
          <p14:tracePt t="173064" x="13938250" y="40141525"/>
          <p14:tracePt t="173071" x="13938250" y="40054213"/>
          <p14:tracePt t="173360" x="13982700" y="40054213"/>
          <p14:tracePt t="173368" x="14112875" y="40009763"/>
          <p14:tracePt t="173376" x="14419263" y="39966900"/>
          <p14:tracePt t="173384" x="14900275" y="39747825"/>
          <p14:tracePt t="173395" x="15467013" y="39528750"/>
          <p14:tracePt t="173400" x="16341725" y="39179500"/>
          <p14:tracePt t="173412" x="17565688" y="38568313"/>
          <p14:tracePt t="173416" x="19224625" y="37695188"/>
          <p14:tracePt t="173424" x="20972463" y="36515675"/>
          <p14:tracePt t="173432" x="22852063" y="35293300"/>
          <p14:tracePt t="173440" x="24599900" y="33458150"/>
          <p14:tracePt t="173448" x="26696988" y="31580138"/>
          <p14:tracePt t="173456" x="28400375" y="29308425"/>
          <p14:tracePt t="173464" x="30235525" y="26906538"/>
          <p14:tracePt t="173768" x="30192663" y="13060363"/>
          <p14:tracePt t="173776" x="30105350" y="13060363"/>
          <p14:tracePt t="173783" x="30060900" y="13060363"/>
          <p14:tracePt t="173856" x="30018038" y="13060363"/>
          <p14:tracePt t="173872" x="29973588" y="13060363"/>
          <p14:tracePt t="173880" x="29886275" y="13060363"/>
          <p14:tracePt t="173888" x="29798963" y="13060363"/>
          <p14:tracePt t="173896" x="29711650" y="13060363"/>
          <p14:tracePt t="173904" x="29581475" y="13060363"/>
          <p14:tracePt t="173912" x="29449713" y="12973050"/>
          <p14:tracePt t="173920" x="29317950" y="12885738"/>
          <p14:tracePt t="173929" x="29056013" y="12798425"/>
          <p14:tracePt t="173936" x="28838525" y="12666663"/>
          <p14:tracePt t="173946" x="28619450" y="12492038"/>
          <p14:tracePt t="173960" x="28095575" y="12098338"/>
          <p14:tracePt t="173968" x="27833638" y="11923713"/>
          <p14:tracePt t="173979" x="27527250" y="11618913"/>
          <p14:tracePt t="173984" x="27178000" y="11444288"/>
          <p14:tracePt t="173995" x="26871613" y="11225213"/>
          <p14:tracePt t="174000" x="26696988" y="11137900"/>
          <p14:tracePt t="174008" x="26435050" y="10963275"/>
          <p14:tracePt t="174016" x="26260425" y="10920413"/>
          <p14:tracePt t="174024" x="26173113" y="10833100"/>
          <p14:tracePt t="174032" x="26085800" y="10788650"/>
          <p14:tracePt t="174040" x="26041350" y="10745788"/>
          <p14:tracePt t="174048" x="25866725" y="10656888"/>
          <p14:tracePt t="174056" x="25736550" y="10614025"/>
          <p14:tracePt t="174072" x="25647650" y="10569575"/>
          <p14:tracePt t="174080" x="25560338" y="10569575"/>
          <p14:tracePt t="174088" x="25473025" y="10526713"/>
          <p14:tracePt t="174096" x="25430163" y="10526713"/>
          <p14:tracePt t="174113" x="25342850" y="10482263"/>
          <p14:tracePt t="174130" x="25298400" y="10482263"/>
          <p14:tracePt t="174136" x="25211088" y="10439400"/>
          <p14:tracePt t="174152" x="25123775" y="10439400"/>
          <p14:tracePt t="174168" x="25036463" y="10352088"/>
          <p14:tracePt t="174179" x="24993600" y="10352088"/>
          <p14:tracePt t="174183" x="24993600" y="10307638"/>
          <p14:tracePt t="174193" x="24949150" y="10264775"/>
          <p14:tracePt t="174200" x="24906288" y="10264775"/>
          <p14:tracePt t="174208" x="24861838" y="10220325"/>
          <p14:tracePt t="174216" x="24774525" y="10220325"/>
          <p14:tracePt t="174232" x="24730075" y="10177463"/>
          <p14:tracePt t="174248" x="24687213" y="10133013"/>
          <p14:tracePt t="174256" x="24642763" y="10133013"/>
          <p14:tracePt t="174264" x="24555450" y="10133013"/>
          <p14:tracePt t="174280" x="24512588" y="10090150"/>
          <p14:tracePt t="174288" x="24468138" y="10090150"/>
          <p14:tracePt t="174295" x="24425275" y="10090150"/>
          <p14:tracePt t="174304" x="24380825" y="10090150"/>
          <p14:tracePt t="174320" x="24293513" y="10045700"/>
          <p14:tracePt t="174329" x="24250650" y="10045700"/>
          <p14:tracePt t="174352" x="24250650" y="10002838"/>
          <p14:tracePt t="174368" x="24206200" y="10002838"/>
          <p14:tracePt t="174379" x="24163338" y="10002838"/>
          <p14:tracePt t="174384" x="24118888" y="10002838"/>
          <p14:tracePt t="174408" x="24031575" y="9958388"/>
          <p14:tracePt t="174424" x="23988713" y="9915525"/>
          <p14:tracePt t="174448" x="23944263" y="9915525"/>
          <p14:tracePt t="174496" x="23901400" y="9915525"/>
          <p14:tracePt t="174504" x="23812500" y="9915525"/>
          <p14:tracePt t="174520" x="23769638" y="9915525"/>
          <p14:tracePt t="174536" x="23682325" y="9871075"/>
          <p14:tracePt t="174560" x="23637875" y="9871075"/>
          <p14:tracePt t="174568" x="23637875" y="9828213"/>
          <p14:tracePt t="174576" x="23595013" y="9828213"/>
          <p14:tracePt t="174608" x="23550563" y="9828213"/>
          <p14:tracePt t="174624" x="23507700" y="9783763"/>
          <p14:tracePt t="176648" x="23463250" y="9828213"/>
          <p14:tracePt t="176656" x="23463250" y="10002838"/>
          <p14:tracePt t="176696" x="23463250" y="10045700"/>
          <p14:tracePt t="176992" x="23463250" y="10090150"/>
          <p14:tracePt t="177000" x="23550563" y="10133013"/>
          <p14:tracePt t="177337" x="23550563" y="10307638"/>
          <p14:tracePt t="177345" x="23595013" y="10745788"/>
          <p14:tracePt t="177352" x="23595013" y="11007725"/>
          <p14:tracePt t="177360" x="23637875" y="11356975"/>
          <p14:tracePt t="177368" x="23725188" y="11749088"/>
          <p14:tracePt t="177376" x="23769638" y="11968163"/>
          <p14:tracePt t="177384" x="23769638" y="12230100"/>
          <p14:tracePt t="177392" x="23812500" y="12449175"/>
          <p14:tracePt t="177400" x="23812500" y="12666663"/>
          <p14:tracePt t="177408" x="23812500" y="12798425"/>
          <p14:tracePt t="177416" x="23812500" y="12928600"/>
          <p14:tracePt t="177424" x="23812500" y="13015913"/>
          <p14:tracePt t="177432" x="23769638" y="13103225"/>
          <p14:tracePt t="177440" x="23682325" y="13190538"/>
          <p14:tracePt t="177449" x="23637875" y="13277850"/>
          <p14:tracePt t="177456" x="23595013" y="13277850"/>
          <p14:tracePt t="177465" x="23595013" y="13322300"/>
          <p14:tracePt t="177472" x="23507700" y="13365163"/>
          <p14:tracePt t="177480" x="23420388" y="13365163"/>
          <p14:tracePt t="177488" x="23375938" y="13365163"/>
          <p14:tracePt t="177496" x="23288625" y="13365163"/>
          <p14:tracePt t="177504" x="23158450" y="13409613"/>
          <p14:tracePt t="177513" x="23026688" y="13409613"/>
          <p14:tracePt t="177520" x="22852063" y="13409613"/>
          <p14:tracePt t="177532" x="22720300" y="13409613"/>
          <p14:tracePt t="177536" x="22502813" y="13409613"/>
          <p14:tracePt t="177549" x="22371050" y="13409613"/>
          <p14:tracePt t="177552" x="22153563" y="13365163"/>
          <p14:tracePt t="177560" x="21847175" y="13365163"/>
          <p14:tracePt t="177568" x="21715413" y="13322300"/>
          <p14:tracePt t="177576" x="21497925" y="13277850"/>
          <p14:tracePt t="177584" x="21366163" y="13277850"/>
          <p14:tracePt t="177592" x="21235988" y="13277850"/>
          <p14:tracePt t="177600" x="21148675" y="13277850"/>
          <p14:tracePt t="177608" x="21016913" y="13277850"/>
          <p14:tracePt t="177616" x="20929600" y="13234988"/>
          <p14:tracePt t="177624" x="20885150" y="13234988"/>
          <p14:tracePt t="177632" x="20842288" y="13234988"/>
          <p14:tracePt t="177640" x="20797838" y="13234988"/>
          <p14:tracePt t="177649" x="20754975" y="13234988"/>
          <p14:tracePt t="177680" x="20710525" y="13234988"/>
          <p14:tracePt t="177696" x="20667663" y="13234988"/>
          <p14:tracePt t="177704" x="20623213" y="13234988"/>
          <p14:tracePt t="177715" x="20580350" y="13234988"/>
          <p14:tracePt t="177720" x="20448588" y="13234988"/>
          <p14:tracePt t="177732" x="20361275" y="13234988"/>
          <p14:tracePt t="177736" x="20318413" y="13234988"/>
          <p14:tracePt t="177744" x="20273963" y="13234988"/>
          <p14:tracePt t="177752" x="20231100" y="13234988"/>
          <p14:tracePt t="177784" x="20186650" y="13234988"/>
          <p14:tracePt t="177905" x="20142200" y="13234988"/>
          <p14:tracePt t="177928" x="20099338" y="13234988"/>
          <p14:tracePt t="177960" x="20054888" y="13234988"/>
          <p14:tracePt t="177976" x="19924713" y="13190538"/>
          <p14:tracePt t="177992" x="19880263" y="13190538"/>
          <p14:tracePt t="178016" x="19837400" y="13190538"/>
          <p14:tracePt t="178032" x="19792950" y="13190538"/>
          <p14:tracePt t="178040" x="19750088" y="13147675"/>
          <p14:tracePt t="178096" x="19705638" y="13147675"/>
          <p14:tracePt t="178112" x="19618325" y="13103225"/>
          <p14:tracePt t="178129" x="19575463" y="13103225"/>
          <p14:tracePt t="178144" x="19488150" y="13060363"/>
          <p14:tracePt t="178160" x="19400838" y="13060363"/>
          <p14:tracePt t="178168" x="19356388" y="13060363"/>
          <p14:tracePt t="178176" x="19313525" y="13060363"/>
          <p14:tracePt t="178184" x="19224625" y="13060363"/>
          <p14:tracePt t="178192" x="19137313" y="13060363"/>
          <p14:tracePt t="178200" x="19050000" y="13060363"/>
          <p14:tracePt t="178208" x="18875375" y="13015913"/>
          <p14:tracePt t="178216" x="18700750" y="13015913"/>
          <p14:tracePt t="178224" x="18526125" y="12928600"/>
          <p14:tracePt t="178232" x="18395950" y="12885738"/>
          <p14:tracePt t="178240" x="18307050" y="12885738"/>
          <p14:tracePt t="178249" x="18176875" y="12885738"/>
          <p14:tracePt t="178256" x="18089563" y="12885738"/>
          <p14:tracePt t="178264" x="18045113" y="12885738"/>
          <p14:tracePt t="178272" x="17870488" y="12798425"/>
          <p14:tracePt t="178281" x="17740313" y="12753975"/>
          <p14:tracePt t="178298" x="17653000" y="12753975"/>
          <p14:tracePt t="178304" x="17608550" y="12753975"/>
          <p14:tracePt t="178316" x="17608550" y="12711113"/>
          <p14:tracePt t="178320" x="17565688" y="12711113"/>
          <p14:tracePt t="178329" x="17478375" y="12711113"/>
          <p14:tracePt t="178344" x="17389475" y="12711113"/>
          <p14:tracePt t="178352" x="17302163" y="12666663"/>
          <p14:tracePt t="178368" x="17259300" y="12623800"/>
          <p14:tracePt t="178376" x="17214850" y="12623800"/>
          <p14:tracePt t="178384" x="17171988" y="12623800"/>
          <p14:tracePt t="178392" x="17084675" y="12623800"/>
          <p14:tracePt t="178400" x="17084675" y="12579350"/>
          <p14:tracePt t="178408" x="17040225" y="12579350"/>
          <p14:tracePt t="178424" x="16952913" y="12579350"/>
          <p14:tracePt t="178440" x="16910050" y="12536488"/>
          <p14:tracePt t="178449" x="16822738" y="12536488"/>
          <p14:tracePt t="178456" x="16735425" y="12492038"/>
          <p14:tracePt t="178466" x="16690975" y="12449175"/>
          <p14:tracePt t="178472" x="16603663" y="12404725"/>
          <p14:tracePt t="178488" x="16516350" y="12404725"/>
          <p14:tracePt t="178499" x="16471900" y="12317413"/>
          <p14:tracePt t="178516" x="16341725" y="12274550"/>
          <p14:tracePt t="178529" x="16254413" y="12230100"/>
          <p14:tracePt t="178545" x="16209963" y="12185650"/>
          <p14:tracePt t="178552" x="16167100" y="12185650"/>
          <p14:tracePt t="178560" x="16167100" y="12142788"/>
          <p14:tracePt t="178673" x="16122650" y="12098338"/>
          <p14:tracePt t="178753" x="16167100" y="12098338"/>
          <p14:tracePt t="178792" x="16254413" y="12098338"/>
          <p14:tracePt t="178800" x="16254413" y="12055475"/>
          <p14:tracePt t="178808" x="16297275" y="12055475"/>
          <p14:tracePt t="178824" x="16297275" y="12011025"/>
          <p14:tracePt t="178856" x="16341725" y="12011025"/>
          <p14:tracePt t="178880" x="16384588" y="12011025"/>
          <p14:tracePt t="178896" x="16429038" y="12011025"/>
          <p14:tracePt t="178913" x="16516350" y="12011025"/>
          <p14:tracePt t="178928" x="16560800" y="12011025"/>
          <p14:tracePt t="178944" x="16603663" y="12011025"/>
          <p14:tracePt t="178960" x="16648113" y="12011025"/>
          <p14:tracePt t="178969" x="16690975" y="12011025"/>
          <p14:tracePt t="179000" x="16735425" y="12011025"/>
          <p14:tracePt t="179016" x="16778288" y="12011025"/>
          <p14:tracePt t="179064" x="16822738" y="12011025"/>
          <p14:tracePt t="179080" x="16865600" y="12011025"/>
          <p14:tracePt t="179088" x="16910050" y="12011025"/>
          <p14:tracePt t="179113" x="16952913" y="12011025"/>
          <p14:tracePt t="179120" x="16997363" y="12011025"/>
          <p14:tracePt t="179136" x="17040225" y="12011025"/>
          <p14:tracePt t="179160" x="17084675" y="12011025"/>
          <p14:tracePt t="179176" x="17127538" y="12011025"/>
          <p14:tracePt t="179184" x="17171988" y="12011025"/>
          <p14:tracePt t="179240" x="17214850" y="12011025"/>
          <p14:tracePt t="179664" x="17259300" y="12011025"/>
          <p14:tracePt t="179672" x="17302163" y="12011025"/>
          <p14:tracePt t="179849" x="17346613" y="12011025"/>
          <p14:tracePt t="179913" x="17389475" y="12011025"/>
          <p14:tracePt t="179945" x="17433925" y="12011025"/>
          <p14:tracePt t="180072" x="17478375" y="12011025"/>
          <p14:tracePt t="180105" x="17521238" y="12011025"/>
          <p14:tracePt t="180273" x="17565688" y="12011025"/>
          <p14:tracePt t="180353" x="17608550" y="12011025"/>
          <p14:tracePt t="180473" x="17653000" y="12011025"/>
          <p14:tracePt t="180521" x="17695863" y="12011025"/>
          <p14:tracePt t="180537" x="17783175" y="12011025"/>
          <p14:tracePt t="180569" x="17827625" y="12011025"/>
          <p14:tracePt t="180617" x="17914938" y="12011025"/>
          <p14:tracePt t="180681" x="17957800" y="12011025"/>
          <p14:tracePt t="181025" x="18002250" y="12055475"/>
          <p14:tracePt t="181033" x="18002250" y="12098338"/>
          <p14:tracePt t="181065" x="18002250" y="12142788"/>
          <p14:tracePt t="181089" x="17957800" y="12185650"/>
          <p14:tracePt t="181449" x="17957800" y="12230100"/>
          <p14:tracePt t="181456" x="17957800" y="12274550"/>
          <p14:tracePt t="181496" x="18002250" y="12317413"/>
          <p14:tracePt t="181528" x="18089563" y="12361863"/>
          <p14:tracePt t="181536" x="18219738" y="12449175"/>
          <p14:tracePt t="181544" x="18264188" y="12492038"/>
          <p14:tracePt t="181552" x="18395950" y="12623800"/>
          <p14:tracePt t="181560" x="18570575" y="12666663"/>
          <p14:tracePt t="181569" x="18700750" y="12798425"/>
          <p14:tracePt t="181576" x="18875375" y="12841288"/>
          <p14:tracePt t="181586" x="19050000" y="12973050"/>
          <p14:tracePt t="181593" x="19137313" y="13015913"/>
          <p14:tracePt t="181602" x="19269075" y="13103225"/>
          <p14:tracePt t="181608" x="19356388" y="13147675"/>
          <p14:tracePt t="181619" x="19443700" y="13190538"/>
          <p14:tracePt t="181625" x="19488150" y="13190538"/>
          <p14:tracePt t="181635" x="19662775" y="13277850"/>
          <p14:tracePt t="181651" x="19792950" y="13322300"/>
          <p14:tracePt t="181657" x="19880263" y="13365163"/>
          <p14:tracePt t="181669" x="19967575" y="13365163"/>
          <p14:tracePt t="181673" x="20054888" y="13452475"/>
          <p14:tracePt t="181681" x="20099338" y="13452475"/>
          <p14:tracePt t="181689" x="20186650" y="13452475"/>
          <p14:tracePt t="181696" x="20231100" y="13452475"/>
          <p14:tracePt t="181704" x="20361275" y="13496925"/>
          <p14:tracePt t="181712" x="20493038" y="13496925"/>
          <p14:tracePt t="181720" x="20580350" y="13496925"/>
          <p14:tracePt t="181728" x="20667663" y="13496925"/>
          <p14:tracePt t="181736" x="20710525" y="13496925"/>
          <p14:tracePt t="181744" x="20754975" y="13496925"/>
          <p14:tracePt t="181752" x="20842288" y="13496925"/>
          <p14:tracePt t="181776" x="20885150" y="13496925"/>
          <p14:tracePt t="181792" x="20929600" y="13496925"/>
          <p14:tracePt t="181905" x="20972463" y="13496925"/>
          <p14:tracePt t="187338" x="20885150" y="13496925"/>
          <p14:tracePt t="187345" x="20842288" y="13452475"/>
          <p14:tracePt t="187354" x="20754975" y="13452475"/>
          <p14:tracePt t="187361" x="20623213" y="13452475"/>
          <p14:tracePt t="187370" x="20535900" y="13409613"/>
          <p14:tracePt t="187377" x="20493038" y="13322300"/>
          <p14:tracePt t="187393" x="20493038" y="13277850"/>
          <p14:tracePt t="188346" x="20448588" y="13234988"/>
          <p14:tracePt t="188362" x="20448588" y="13190538"/>
          <p14:tracePt t="189354" x="20448588" y="13147675"/>
          <p14:tracePt t="189370" x="20448588" y="13103225"/>
          <p14:tracePt t="189386" x="20448588" y="13060363"/>
          <p14:tracePt t="189402" x="20448588" y="13015913"/>
          <p14:tracePt t="189410" x="20448588" y="12973050"/>
          <p14:tracePt t="189426" x="20448588" y="12928600"/>
          <p14:tracePt t="189433" x="20448588" y="12885738"/>
          <p14:tracePt t="189465" x="20405725" y="12841288"/>
          <p14:tracePt t="189489" x="20361275" y="12798425"/>
          <p14:tracePt t="189497" x="20318413" y="12798425"/>
          <p14:tracePt t="189657" x="20273963" y="12798425"/>
          <p14:tracePt t="189754" x="20186650" y="12798425"/>
          <p14:tracePt t="189785" x="20099338" y="12753975"/>
          <p14:tracePt t="189801" x="20012025" y="12753975"/>
          <p14:tracePt t="189809" x="19967575" y="12753975"/>
          <p14:tracePt t="189818" x="19837400" y="12753975"/>
          <p14:tracePt t="189826" x="19705638" y="12753975"/>
          <p14:tracePt t="189833" x="19618325" y="12753975"/>
          <p14:tracePt t="189841" x="19575463" y="12753975"/>
          <p14:tracePt t="189849" x="19531013" y="12753975"/>
          <p14:tracePt t="189866" x="19488150" y="12753975"/>
          <p14:tracePt t="189889" x="19443700" y="12753975"/>
          <p14:tracePt t="189897" x="19400838" y="12753975"/>
          <p14:tracePt t="189922" x="19356388" y="12753975"/>
          <p14:tracePt t="189929" x="19313525" y="12753975"/>
          <p14:tracePt t="189937" x="19269075" y="12753975"/>
          <p14:tracePt t="189958" x="19181763" y="12753975"/>
          <p14:tracePt t="189961" x="19137313" y="12798425"/>
          <p14:tracePt t="189969" x="19094450" y="12798425"/>
          <p14:tracePt t="189977" x="19007138" y="12798425"/>
          <p14:tracePt t="189985" x="18962688" y="12798425"/>
          <p14:tracePt t="189993" x="18875375" y="12798425"/>
          <p14:tracePt t="190001" x="18788063" y="12798425"/>
          <p14:tracePt t="190009" x="18700750" y="12798425"/>
          <p14:tracePt t="190025" x="18613438" y="12798425"/>
          <p14:tracePt t="190033" x="18570575" y="12798425"/>
          <p14:tracePt t="190057" x="18483263" y="12798425"/>
          <p14:tracePt t="191130" x="18526125" y="12798425"/>
          <p14:tracePt t="191146" x="18570575" y="12798425"/>
          <p14:tracePt t="191170" x="18657888" y="12798425"/>
          <p14:tracePt t="191194" x="18700750" y="12798425"/>
          <p14:tracePt t="191218" x="18832513" y="12753975"/>
          <p14:tracePt t="191234" x="18919825" y="12666663"/>
          <p14:tracePt t="191242" x="18962688" y="12666663"/>
          <p14:tracePt t="191250" x="19094450" y="12623800"/>
          <p14:tracePt t="191261" x="19181763" y="12579350"/>
          <p14:tracePt t="191266" x="19224625" y="12579350"/>
          <p14:tracePt t="191277" x="19269075" y="12579350"/>
          <p14:tracePt t="191282" x="19356388" y="12536488"/>
          <p14:tracePt t="191294" x="19400838" y="12449175"/>
          <p14:tracePt t="191306" x="19443700" y="12449175"/>
          <p14:tracePt t="191346" x="19443700" y="12404725"/>
          <p14:tracePt t="191394" x="19443700" y="12361863"/>
          <p14:tracePt t="191402" x="19443700" y="12317413"/>
          <p14:tracePt t="191418" x="19400838" y="12230100"/>
          <p14:tracePt t="191434" x="19313525" y="12230100"/>
          <p14:tracePt t="191449" x="19269075" y="12230100"/>
          <p14:tracePt t="191457" x="19269075" y="12185650"/>
          <p14:tracePt t="191465" x="19181763" y="12185650"/>
          <p14:tracePt t="191481" x="19137313" y="12185650"/>
          <p14:tracePt t="191489" x="19094450" y="12142788"/>
          <p14:tracePt t="191497" x="19050000" y="12142788"/>
          <p14:tracePt t="191505" x="18962688" y="12142788"/>
          <p14:tracePt t="191513" x="18962688" y="12098338"/>
          <p14:tracePt t="191530" x="18875375" y="12098338"/>
          <p14:tracePt t="191545" x="18832513" y="12098338"/>
          <p14:tracePt t="191553" x="18788063" y="12098338"/>
          <p14:tracePt t="191561" x="18745200" y="12055475"/>
          <p14:tracePt t="191569" x="18700750" y="12055475"/>
          <p14:tracePt t="191577" x="18613438" y="12011025"/>
          <p14:tracePt t="191585" x="18483263" y="11968163"/>
          <p14:tracePt t="191593" x="18438813" y="11923713"/>
          <p14:tracePt t="191601" x="18351500" y="11880850"/>
          <p14:tracePt t="191610" x="18176875" y="11706225"/>
          <p14:tracePt t="191617" x="18089563" y="11661775"/>
          <p14:tracePt t="191626" x="18002250" y="11574463"/>
          <p14:tracePt t="191633" x="17914938" y="11531600"/>
          <p14:tracePt t="191642" x="17740313" y="11444288"/>
          <p14:tracePt t="191659" x="17608550" y="11399838"/>
          <p14:tracePt t="191665" x="17565688" y="11399838"/>
          <p14:tracePt t="191679" x="17565688" y="11356975"/>
          <p14:tracePt t="191682" x="17521238" y="11356975"/>
          <p14:tracePt t="191690" x="17478375" y="11356975"/>
          <p14:tracePt t="191722" x="17433925" y="11356975"/>
          <p14:tracePt t="191762" x="17389475" y="11356975"/>
          <p14:tracePt t="191778" x="17346613" y="11356975"/>
          <p14:tracePt t="191818" x="17302163" y="11356975"/>
          <p14:tracePt t="191826" x="17259300" y="11356975"/>
          <p14:tracePt t="191834" x="17171988" y="11356975"/>
          <p14:tracePt t="191850" x="17127538" y="11356975"/>
          <p14:tracePt t="191858" x="16997363" y="11269663"/>
          <p14:tracePt t="191874" x="16910050" y="11269663"/>
          <p14:tracePt t="191890" x="16865600" y="11269663"/>
          <p14:tracePt t="191922" x="16822738" y="11269663"/>
          <p14:tracePt t="191962" x="16778288" y="11269663"/>
          <p14:tracePt t="192226" x="16778288" y="11225213"/>
          <p14:tracePt t="192234" x="16865600" y="11225213"/>
          <p14:tracePt t="192241" x="16952913" y="11137900"/>
          <p14:tracePt t="192250" x="17040225" y="11095038"/>
          <p14:tracePt t="192261" x="17084675" y="11095038"/>
          <p14:tracePt t="192266" x="17171988" y="11095038"/>
          <p14:tracePt t="192278" x="17214850" y="11050588"/>
          <p14:tracePt t="192282" x="17346613" y="11007725"/>
          <p14:tracePt t="192290" x="17389475" y="11007725"/>
          <p14:tracePt t="192298" x="17478375" y="10963275"/>
          <p14:tracePt t="192306" x="17521238" y="10963275"/>
          <p14:tracePt t="192314" x="17565688" y="10963275"/>
          <p14:tracePt t="192322" x="17653000" y="10920413"/>
          <p14:tracePt t="192346" x="17695863" y="10920413"/>
          <p14:tracePt t="192362" x="17740313" y="10920413"/>
          <p14:tracePt t="192370" x="17783175" y="10920413"/>
          <p14:tracePt t="192386" x="17827625" y="10920413"/>
          <p14:tracePt t="192401" x="17870488" y="10920413"/>
          <p14:tracePt t="192412" x="17957800" y="10920413"/>
          <p14:tracePt t="192433" x="18045113" y="10920413"/>
          <p14:tracePt t="192445" x="18089563" y="10963275"/>
          <p14:tracePt t="192449" x="18219738" y="10963275"/>
          <p14:tracePt t="192462" x="18351500" y="10963275"/>
          <p14:tracePt t="192465" x="18395950" y="11007725"/>
          <p14:tracePt t="192490" x="18483263" y="11007725"/>
          <p14:tracePt t="192530" x="18526125" y="11007725"/>
          <p14:tracePt t="192569" x="18613438" y="11007725"/>
          <p14:tracePt t="192634" x="18657888" y="11007725"/>
          <p14:tracePt t="192650" x="18700750" y="11095038"/>
          <p14:tracePt t="192666" x="18745200" y="11095038"/>
          <p14:tracePt t="192690" x="18788063" y="11095038"/>
          <p14:tracePt t="192786" x="18788063" y="11137900"/>
          <p14:tracePt t="192810" x="18875375" y="11182350"/>
          <p14:tracePt t="192842" x="18919825" y="11182350"/>
          <p14:tracePt t="192882" x="18962688" y="11225213"/>
          <p14:tracePt t="192946" x="19007138" y="11225213"/>
          <p14:tracePt t="192954" x="19050000" y="11225213"/>
          <p14:tracePt t="192962" x="19050000" y="11269663"/>
          <p14:tracePt t="192978" x="19094450" y="11269663"/>
          <p14:tracePt t="192986" x="19137313" y="11269663"/>
          <p14:tracePt t="193010" x="19137313" y="11312525"/>
          <p14:tracePt t="193018" x="19181763" y="11312525"/>
          <p14:tracePt t="193035" x="19224625" y="11356975"/>
          <p14:tracePt t="193059" x="19224625" y="11399838"/>
          <p14:tracePt t="193130" x="19269075" y="11399838"/>
          <p14:tracePt t="193162" x="19269075" y="11444288"/>
          <p14:tracePt t="193178" x="19356388" y="11531600"/>
          <p14:tracePt t="193202" x="19400838" y="11574463"/>
          <p14:tracePt t="193210" x="19400838" y="11661775"/>
          <p14:tracePt t="193218" x="19443700" y="11661775"/>
          <p14:tracePt t="193227" x="19488150" y="11749088"/>
          <p14:tracePt t="193244" x="19531013" y="11793538"/>
          <p14:tracePt t="193250" x="19575463" y="11836400"/>
          <p14:tracePt t="193266" x="19575463" y="11880850"/>
          <p14:tracePt t="193274" x="19618325" y="11923713"/>
          <p14:tracePt t="193290" x="19705638" y="12011025"/>
          <p14:tracePt t="193297" x="19750088" y="12011025"/>
          <p14:tracePt t="193321" x="19837400" y="12055475"/>
          <p14:tracePt t="193329" x="19837400" y="12098338"/>
          <p14:tracePt t="193337" x="19924713" y="12098338"/>
          <p14:tracePt t="193345" x="19967575" y="12142788"/>
          <p14:tracePt t="193369" x="20054888" y="12185650"/>
          <p14:tracePt t="193380" x="20142200" y="12230100"/>
          <p14:tracePt t="193393" x="20186650" y="12230100"/>
          <p14:tracePt t="193401" x="20231100" y="12230100"/>
          <p14:tracePt t="193410" x="20273963" y="12230100"/>
          <p14:tracePt t="193417" x="20318413" y="12274550"/>
          <p14:tracePt t="193429" x="20361275" y="12274550"/>
          <p14:tracePt t="193433" x="20493038" y="12274550"/>
          <p14:tracePt t="193450" x="20535900" y="12274550"/>
          <p14:tracePt t="193457" x="20623213" y="12274550"/>
          <p14:tracePt t="193465" x="20710525" y="12274550"/>
          <p14:tracePt t="193473" x="20842288" y="12274550"/>
          <p14:tracePt t="193482" x="20929600" y="12274550"/>
          <p14:tracePt t="193490" x="21016913" y="12274550"/>
          <p14:tracePt t="193498" x="21104225" y="12274550"/>
          <p14:tracePt t="193506" x="21148675" y="12274550"/>
          <p14:tracePt t="193514" x="21235988" y="12274550"/>
          <p14:tracePt t="193522" x="21278850" y="12317413"/>
          <p14:tracePt t="193690" x="21323300" y="12317413"/>
          <p14:tracePt t="193698" x="21410613" y="12361863"/>
          <p14:tracePt t="193722" x="21453475" y="12361863"/>
          <p14:tracePt t="193730" x="21453475" y="12404725"/>
          <p14:tracePt t="193738" x="21497925" y="12404725"/>
          <p14:tracePt t="193746" x="21497925" y="12449175"/>
          <p14:tracePt t="194434" x="21497925" y="12404725"/>
          <p14:tracePt t="194442" x="21497925" y="12361863"/>
          <p14:tracePt t="194946" x="21540788" y="12361863"/>
          <p14:tracePt t="195035" x="21628100" y="12361863"/>
          <p14:tracePt t="195050" x="21672550" y="12404725"/>
          <p14:tracePt t="196122" x="21715413" y="12492038"/>
          <p14:tracePt t="196162" x="21672550" y="12492038"/>
          <p14:tracePt t="196482" x="21715413" y="12492038"/>
          <p14:tracePt t="197474" x="21759863" y="12536488"/>
          <p14:tracePt t="197482" x="21802725" y="12579350"/>
          <p14:tracePt t="197506" x="21847175" y="12623800"/>
          <p14:tracePt t="197522" x="21890038" y="12623800"/>
          <p14:tracePt t="197626" x="21934488" y="12623800"/>
          <p14:tracePt t="197883" x="21977350" y="12623800"/>
          <p14:tracePt t="198667" x="21934488" y="12623800"/>
          <p14:tracePt t="198682" x="21890038" y="12623800"/>
          <p14:tracePt t="198690" x="21847175" y="12623800"/>
          <p14:tracePt t="198714" x="21802725" y="12623800"/>
          <p14:tracePt t="198923" x="21802725" y="12666663"/>
          <p14:tracePt t="198979" x="21759863" y="12753975"/>
          <p14:tracePt t="198987" x="21715413" y="12798425"/>
          <p14:tracePt t="198995" x="21672550" y="12885738"/>
          <p14:tracePt t="199003" x="21540788" y="13015913"/>
          <p14:tracePt t="199011" x="21366163" y="13277850"/>
          <p14:tracePt t="199018" x="21191538" y="13452475"/>
          <p14:tracePt t="199026" x="21016913" y="13627100"/>
          <p14:tracePt t="199035" x="20754975" y="13803313"/>
          <p14:tracePt t="199043" x="20580350" y="13933488"/>
          <p14:tracePt t="199051" x="20405725" y="14065250"/>
          <p14:tracePt t="199058" x="20231100" y="14152563"/>
          <p14:tracePt t="199066" x="20142200" y="14239875"/>
          <p14:tracePt t="199074" x="20054888" y="14327188"/>
          <p14:tracePt t="199083" x="19967575" y="14370050"/>
          <p14:tracePt t="199091" x="19924713" y="14414500"/>
          <p14:tracePt t="199100" x="19880263" y="14457363"/>
          <p14:tracePt t="199106" x="19837400" y="14457363"/>
          <p14:tracePt t="199116" x="19792950" y="14457363"/>
          <p14:tracePt t="199122" x="19750088" y="14501813"/>
          <p14:tracePt t="199135" x="19662775" y="14544675"/>
          <p14:tracePt t="199138" x="19618325" y="14589125"/>
          <p14:tracePt t="199154" x="19575463" y="14589125"/>
          <p14:tracePt t="199171" x="19531013" y="14589125"/>
          <p14:tracePt t="199186" x="19488150" y="14676438"/>
          <p14:tracePt t="199219" x="19443700" y="14676438"/>
          <p14:tracePt t="199226" x="19400838" y="14763750"/>
          <p14:tracePt t="199242" x="19400838" y="14806613"/>
          <p14:tracePt t="199250" x="19356388" y="14851063"/>
          <p14:tracePt t="199258" x="19313525" y="14893925"/>
          <p14:tracePt t="199274" x="19224625" y="14938375"/>
          <p14:tracePt t="199282" x="19181763" y="14938375"/>
          <p14:tracePt t="199290" x="19181763" y="14981238"/>
          <p14:tracePt t="199322" x="19094450" y="14981238"/>
          <p14:tracePt t="199347" x="19050000" y="14981238"/>
          <p14:tracePt t="199371" x="18962688" y="14981238"/>
          <p14:tracePt t="199387" x="18919825" y="14981238"/>
          <p14:tracePt t="199395" x="18832513" y="14981238"/>
          <p14:tracePt t="199403" x="18788063" y="14981238"/>
          <p14:tracePt t="199411" x="18700750" y="14938375"/>
          <p14:tracePt t="199418" x="18570575" y="14851063"/>
          <p14:tracePt t="199426" x="18438813" y="14806613"/>
          <p14:tracePt t="199434" x="18264188" y="14763750"/>
          <p14:tracePt t="199442" x="18132425" y="14763750"/>
          <p14:tracePt t="199450" x="18045113" y="14719300"/>
          <p14:tracePt t="199458" x="17957800" y="14719300"/>
          <p14:tracePt t="199466" x="17783175" y="14719300"/>
          <p14:tracePt t="199474" x="17653000" y="14719300"/>
          <p14:tracePt t="199484" x="17521238" y="14719300"/>
          <p14:tracePt t="199490" x="17478375" y="14719300"/>
          <p14:tracePt t="199499" x="17346613" y="14719300"/>
          <p14:tracePt t="199587" x="17389475" y="14763750"/>
          <p14:tracePt t="199595" x="17389475" y="14806613"/>
          <p14:tracePt t="199603" x="17433925" y="14851063"/>
          <p14:tracePt t="199611" x="17433925" y="14893925"/>
          <p14:tracePt t="199834" x="17389475" y="14893925"/>
          <p14:tracePt t="199850" x="17346613" y="14893925"/>
          <p14:tracePt t="199890" x="17302163" y="14893925"/>
          <p14:tracePt t="199906" x="17302163" y="14851063"/>
          <p14:tracePt t="199931" x="17302163" y="14806613"/>
          <p14:tracePt t="199954" x="17259300" y="14806613"/>
          <p14:tracePt t="199978" x="17259300" y="14763750"/>
          <p14:tracePt t="199987" x="17214850" y="14676438"/>
          <p14:tracePt t="199994" x="17171988" y="14631988"/>
          <p14:tracePt t="200002" x="17127538" y="14589125"/>
          <p14:tracePt t="200010" x="17127538" y="14544675"/>
          <p14:tracePt t="200018" x="17127538" y="14457363"/>
          <p14:tracePt t="200026" x="17040225" y="14414500"/>
          <p14:tracePt t="200034" x="17040225" y="14327188"/>
          <p14:tracePt t="200058" x="16997363" y="14239875"/>
          <p14:tracePt t="200099" x="16952913" y="14152563"/>
          <p14:tracePt t="200107" x="16952913" y="14108113"/>
          <p14:tracePt t="200115" x="16952913" y="14065250"/>
          <p14:tracePt t="200123" x="16952913" y="13977938"/>
          <p14:tracePt t="200135" x="16952913" y="13890625"/>
          <p14:tracePt t="200139" x="16910050" y="13803313"/>
          <p14:tracePt t="200163" x="16910050" y="13758863"/>
          <p14:tracePt t="202283" x="16910050" y="13803313"/>
          <p14:tracePt t="202290" x="16910050" y="13846175"/>
          <p14:tracePt t="202403" x="16910050" y="13890625"/>
          <p14:tracePt t="202411" x="16910050" y="14065250"/>
          <p14:tracePt t="202419" x="16910050" y="14195425"/>
          <p14:tracePt t="202427" x="16910050" y="14239875"/>
          <p14:tracePt t="202438" x="16910050" y="14282738"/>
          <p14:tracePt t="202443" x="16910050" y="14370050"/>
          <p14:tracePt t="202452" x="16910050" y="14414500"/>
          <p14:tracePt t="202459" x="16910050" y="14544675"/>
          <p14:tracePt t="202468" x="16910050" y="14589125"/>
          <p14:tracePt t="202486" x="16997363" y="14589125"/>
          <p14:tracePt t="202499" x="17040225" y="14589125"/>
          <p14:tracePt t="202515" x="17171988" y="14589125"/>
          <p14:tracePt t="202523" x="17214850" y="14544675"/>
          <p14:tracePt t="202531" x="17302163" y="14457363"/>
          <p14:tracePt t="202539" x="17389475" y="14370050"/>
          <p14:tracePt t="202547" x="17608550" y="14152563"/>
          <p14:tracePt t="202556" x="17870488" y="13933488"/>
          <p14:tracePt t="202563" x="18089563" y="13758863"/>
          <p14:tracePt t="202571" x="18307050" y="13584238"/>
          <p14:tracePt t="202579" x="18570575" y="13452475"/>
          <p14:tracePt t="202587" x="18657888" y="13365163"/>
          <p14:tracePt t="202595" x="18745200" y="13277850"/>
          <p14:tracePt t="202604" x="18832513" y="13190538"/>
          <p14:tracePt t="202611" x="18832513" y="13147675"/>
          <p14:tracePt t="202619" x="18875375" y="13060363"/>
          <p14:tracePt t="202626" x="18875375" y="12928600"/>
          <p14:tracePt t="202635" x="18875375" y="12798425"/>
          <p14:tracePt t="202642" x="18875375" y="12623800"/>
          <p14:tracePt t="202652" x="18788063" y="12492038"/>
          <p14:tracePt t="202659" x="18657888" y="12317413"/>
          <p14:tracePt t="202671" x="18438813" y="12230100"/>
          <p14:tracePt t="202675" x="18307050" y="12185650"/>
          <p14:tracePt t="202688" x="18089563" y="12098338"/>
          <p14:tracePt t="202691" x="17783175" y="11968163"/>
          <p14:tracePt t="202699" x="17653000" y="11923713"/>
          <p14:tracePt t="202707" x="17521238" y="11923713"/>
          <p14:tracePt t="202715" x="17389475" y="11923713"/>
          <p14:tracePt t="202731" x="17302163" y="11923713"/>
          <p14:tracePt t="202739" x="17171988" y="12011025"/>
          <p14:tracePt t="202746" x="17171988" y="12055475"/>
          <p14:tracePt t="202755" x="17084675" y="12230100"/>
          <p14:tracePt t="202762" x="17040225" y="12404725"/>
          <p14:tracePt t="202771" x="16997363" y="12492038"/>
          <p14:tracePt t="202778" x="16910050" y="12666663"/>
          <p14:tracePt t="202788" x="16865600" y="12798425"/>
          <p14:tracePt t="202795" x="16822738" y="13190538"/>
          <p14:tracePt t="202803" x="16778288" y="13496925"/>
          <p14:tracePt t="202811" x="16778288" y="13758863"/>
          <p14:tracePt t="202819" x="16778288" y="14108113"/>
          <p14:tracePt t="202827" x="16778288" y="14370050"/>
          <p14:tracePt t="202836" x="16778288" y="14719300"/>
          <p14:tracePt t="202843" x="16865600" y="15025688"/>
          <p14:tracePt t="202854" x="16997363" y="15243175"/>
          <p14:tracePt t="202859" x="17214850" y="15419388"/>
          <p14:tracePt t="202869" x="17346613" y="15594013"/>
          <p14:tracePt t="202875" x="17565688" y="15768638"/>
          <p14:tracePt t="202886" x="17827625" y="15943263"/>
          <p14:tracePt t="202890" x="18132425" y="16073438"/>
          <p14:tracePt t="202899" x="18395950" y="16205200"/>
          <p14:tracePt t="202906" x="18613438" y="16248063"/>
          <p14:tracePt t="202915" x="18832513" y="16248063"/>
          <p14:tracePt t="202922" x="19181763" y="16248063"/>
          <p14:tracePt t="202930" x="19488150" y="16248063"/>
          <p14:tracePt t="202938" x="19880263" y="16248063"/>
          <p14:tracePt t="202953" x="20273963" y="16248063"/>
          <p14:tracePt t="202954" x="20623213" y="16248063"/>
          <p14:tracePt t="202962" x="21016913" y="16248063"/>
          <p14:tracePt t="202971" x="21410613" y="16117888"/>
          <p14:tracePt t="202979" x="21628100" y="15943263"/>
          <p14:tracePt t="202987" x="21890038" y="15768638"/>
          <p14:tracePt t="202995" x="21977350" y="15549563"/>
          <p14:tracePt t="203004" x="22066250" y="15419388"/>
          <p14:tracePt t="203011" x="22066250" y="15287625"/>
          <p14:tracePt t="203021" x="22066250" y="15113000"/>
          <p14:tracePt t="203027" x="22066250" y="14938375"/>
          <p14:tracePt t="203036" x="21977350" y="14676438"/>
          <p14:tracePt t="203043" x="21802725" y="14414500"/>
          <p14:tracePt t="203053" x="21585238" y="14195425"/>
          <p14:tracePt t="203059" x="21278850" y="13933488"/>
          <p14:tracePt t="203069" x="21016913" y="13758863"/>
          <p14:tracePt t="203075" x="20710525" y="13671550"/>
          <p14:tracePt t="203083" x="20493038" y="13584238"/>
          <p14:tracePt t="203090" x="20318413" y="13584238"/>
          <p14:tracePt t="203099" x="20012025" y="13584238"/>
          <p14:tracePt t="203107" x="19837400" y="13584238"/>
          <p14:tracePt t="203115" x="19662775" y="13584238"/>
          <p14:tracePt t="203122" x="19443700" y="13627100"/>
          <p14:tracePt t="203131" x="19356388" y="13627100"/>
          <p14:tracePt t="203139" x="19224625" y="13758863"/>
          <p14:tracePt t="203147" x="19050000" y="13803313"/>
          <p14:tracePt t="203154" x="18832513" y="13977938"/>
          <p14:tracePt t="203170" x="18832513" y="14020800"/>
          <p14:tracePt t="203178" x="18788063" y="14065250"/>
          <p14:tracePt t="203211" x="18788063" y="14108113"/>
          <p14:tracePt t="203219" x="18788063" y="14195425"/>
          <p14:tracePt t="203227" x="18788063" y="14239875"/>
          <p14:tracePt t="203236" x="18788063" y="14327188"/>
          <p14:tracePt t="203243" x="18788063" y="14370050"/>
          <p14:tracePt t="203259" x="18745200" y="14414500"/>
          <p14:tracePt t="203283" x="18700750" y="14414500"/>
          <p14:tracePt t="203532" x="18657888" y="14414500"/>
          <p14:tracePt t="203587" x="18657888" y="14501813"/>
          <p14:tracePt t="203595" x="18657888" y="14589125"/>
          <p14:tracePt t="203603" x="18700750" y="14719300"/>
          <p14:tracePt t="203611" x="18832513" y="14851063"/>
          <p14:tracePt t="203621" x="18919825" y="14938375"/>
          <p14:tracePt t="203627" x="19181763" y="15243175"/>
          <p14:tracePt t="203638" x="19313525" y="15374938"/>
          <p14:tracePt t="203643" x="19488150" y="15549563"/>
          <p14:tracePt t="203655" x="19705638" y="15768638"/>
          <p14:tracePt t="203659" x="19837400" y="15898813"/>
          <p14:tracePt t="203673" x="20012025" y="16073438"/>
          <p14:tracePt t="203676" x="20186650" y="16248063"/>
          <p14:tracePt t="203683" x="20273963" y="16292513"/>
          <p14:tracePt t="203692" x="20318413" y="16335375"/>
          <p14:tracePt t="203699" x="20535900" y="16422688"/>
          <p14:tracePt t="203707" x="20667663" y="16510000"/>
          <p14:tracePt t="203715" x="20797838" y="16641763"/>
          <p14:tracePt t="203723" x="21016913" y="16684625"/>
          <p14:tracePt t="203731" x="21148675" y="16816388"/>
          <p14:tracePt t="203739" x="21366163" y="16903700"/>
          <p14:tracePt t="203747" x="21628100" y="16991013"/>
          <p14:tracePt t="203755" x="21847175" y="17078325"/>
          <p14:tracePt t="203763" x="22109113" y="17122775"/>
          <p14:tracePt t="203771" x="22240875" y="17122775"/>
          <p14:tracePt t="203779" x="22371050" y="17122775"/>
          <p14:tracePt t="203787" x="22545675" y="17122775"/>
          <p14:tracePt t="203795" x="22590125" y="17122775"/>
          <p14:tracePt t="203803" x="22720300" y="17122775"/>
          <p14:tracePt t="203811" x="22807613" y="17122775"/>
          <p14:tracePt t="203820" x="22852063" y="17122775"/>
          <p14:tracePt t="203947" x="22894925" y="17122775"/>
          <p14:tracePt t="203955" x="22939375" y="17122775"/>
          <p14:tracePt t="203963" x="22983825" y="17122775"/>
          <p14:tracePt t="203979" x="23026688" y="17122775"/>
          <p14:tracePt t="204003" x="23071138" y="17122775"/>
          <p14:tracePt t="204011" x="23114000" y="17122775"/>
          <p14:tracePt t="204028" x="23201313" y="17122775"/>
          <p14:tracePt t="204038" x="23245763" y="17122775"/>
          <p14:tracePt t="204043" x="23288625" y="17122775"/>
          <p14:tracePt t="204054" x="23333075" y="17122775"/>
          <p14:tracePt t="204059" x="23420388" y="17122775"/>
          <p14:tracePt t="204067" x="23507700" y="17122775"/>
          <p14:tracePt t="204075" x="23595013" y="17035463"/>
          <p14:tracePt t="204091" x="23682325" y="17035463"/>
          <p14:tracePt t="204099" x="23725188" y="17035463"/>
          <p14:tracePt t="204107" x="23812500" y="16991013"/>
          <p14:tracePt t="204115" x="23856950" y="16948150"/>
          <p14:tracePt t="204123" x="23901400" y="16948150"/>
          <p14:tracePt t="204131" x="24031575" y="16860838"/>
          <p14:tracePt t="204139" x="24163338" y="16816388"/>
          <p14:tracePt t="204147" x="24468138" y="16771938"/>
          <p14:tracePt t="204156" x="24555450" y="16729075"/>
          <p14:tracePt t="204163" x="24774525" y="16641763"/>
          <p14:tracePt t="204172" x="24949150" y="16597313"/>
          <p14:tracePt t="204179" x="25211088" y="16422688"/>
          <p14:tracePt t="204189" x="25473025" y="16335375"/>
          <p14:tracePt t="204195" x="25736550" y="16205200"/>
          <p14:tracePt t="204203" x="25998488" y="16030575"/>
          <p14:tracePt t="204211" x="26260425" y="15943263"/>
          <p14:tracePt t="204220" x="26522363" y="15724188"/>
          <p14:tracePt t="204227" x="26741438" y="15636875"/>
          <p14:tracePt t="204239" x="27003375" y="15506700"/>
          <p14:tracePt t="204243" x="27220863" y="15419388"/>
          <p14:tracePt t="204254" x="27439938" y="15243175"/>
          <p14:tracePt t="204259" x="27701875" y="15113000"/>
          <p14:tracePt t="204267" x="27920950" y="14938375"/>
          <p14:tracePt t="204275" x="28008263" y="14851063"/>
          <p14:tracePt t="204283" x="28182888" y="14589125"/>
          <p14:tracePt t="204291" x="28225750" y="14457363"/>
          <p14:tracePt t="204299" x="28357513" y="14239875"/>
          <p14:tracePt t="204307" x="28357513" y="14195425"/>
          <p14:tracePt t="204315" x="28357513" y="14065250"/>
          <p14:tracePt t="204323" x="28357513" y="14020800"/>
          <p14:tracePt t="204331" x="28357513" y="13933488"/>
          <p14:tracePt t="204363" x="28357513" y="13890625"/>
          <p14:tracePt t="204379" x="28357513" y="13846175"/>
          <p14:tracePt t="204387" x="28357513" y="13803313"/>
          <p14:tracePt t="204395" x="28357513" y="13758863"/>
          <p14:tracePt t="204403" x="28357513" y="13671550"/>
          <p14:tracePt t="204411" x="28357513" y="13584238"/>
          <p14:tracePt t="204420" x="28313063" y="13539788"/>
          <p14:tracePt t="204427" x="28313063" y="13496925"/>
          <p14:tracePt t="204439" x="28225750" y="13409613"/>
          <p14:tracePt t="204456" x="28182888" y="13409613"/>
          <p14:tracePt t="204475" x="28182888" y="13365163"/>
          <p14:tracePt t="204499" x="28138438" y="13322300"/>
          <p14:tracePt t="204507" x="28095575" y="13322300"/>
          <p14:tracePt t="204603" x="28095575" y="13277850"/>
          <p14:tracePt t="204875" x="28095575" y="13234988"/>
          <p14:tracePt t="204892" x="28095575" y="13190538"/>
          <p14:tracePt t="204907" x="28095575" y="13147675"/>
          <p14:tracePt t="204915" x="28138438" y="13147675"/>
          <p14:tracePt t="205155" x="28095575" y="13147675"/>
          <p14:tracePt t="205163" x="28051125" y="13147675"/>
          <p14:tracePt t="205171" x="28051125" y="13103225"/>
          <p14:tracePt t="205187" x="27963813" y="13103225"/>
          <p14:tracePt t="205203" x="27920950" y="13060363"/>
          <p14:tracePt t="205211" x="27833638" y="13060363"/>
          <p14:tracePt t="205223" x="27789188" y="13015913"/>
          <p14:tracePt t="205227" x="27746325" y="13015913"/>
          <p14:tracePt t="205238" x="27701875" y="13015913"/>
          <p14:tracePt t="205243" x="27659013" y="13015913"/>
          <p14:tracePt t="205251" x="27571700" y="13015913"/>
          <p14:tracePt t="205259" x="27482800" y="13015913"/>
          <p14:tracePt t="205267" x="27352625" y="13015913"/>
          <p14:tracePt t="205275" x="27308175" y="13015913"/>
          <p14:tracePt t="205283" x="27265313" y="13015913"/>
          <p14:tracePt t="205291" x="27220863" y="13015913"/>
          <p14:tracePt t="205299" x="27178000" y="12973050"/>
          <p14:tracePt t="205315" x="27133550" y="12973050"/>
          <p14:tracePt t="205331" x="27090688" y="12973050"/>
          <p14:tracePt t="205379" x="27046238" y="12973050"/>
          <p14:tracePt t="205387" x="27003375" y="12973050"/>
          <p14:tracePt t="205395" x="26958925" y="12973050"/>
          <p14:tracePt t="205411" x="26916063" y="12973050"/>
          <p14:tracePt t="205427" x="26828750" y="12973050"/>
          <p14:tracePt t="205443" x="26784300" y="13015913"/>
          <p14:tracePt t="205467" x="26784300" y="13060363"/>
          <p14:tracePt t="205475" x="26784300" y="13103225"/>
          <p14:tracePt t="205483" x="26784300" y="13147675"/>
          <p14:tracePt t="205531" x="26784300" y="13190538"/>
          <p14:tracePt t="205547" x="26784300" y="13234988"/>
          <p14:tracePt t="205572" x="26784300" y="13277850"/>
          <p14:tracePt t="205628" x="26784300" y="13322300"/>
          <p14:tracePt t="205636" x="26828750" y="13322300"/>
          <p14:tracePt t="205860" x="26871613" y="13322300"/>
          <p14:tracePt t="205867" x="26916063" y="13322300"/>
          <p14:tracePt t="205883" x="26958925" y="13322300"/>
          <p14:tracePt t="205900" x="27003375" y="13322300"/>
          <p14:tracePt t="205916" x="27046238" y="13322300"/>
          <p14:tracePt t="205940" x="27046238" y="13365163"/>
          <p14:tracePt t="205996" x="27090688" y="13365163"/>
          <p14:tracePt t="206003" x="27133550" y="13365163"/>
          <p14:tracePt t="206020" x="27178000" y="13365163"/>
          <p14:tracePt t="206036" x="27178000" y="13277850"/>
          <p14:tracePt t="206052" x="27178000" y="13147675"/>
          <p14:tracePt t="206067" x="27178000" y="13060363"/>
          <p14:tracePt t="206075" x="27046238" y="12885738"/>
          <p14:tracePt t="206083" x="26958925" y="12885738"/>
          <p14:tracePt t="206092" x="26784300" y="12753975"/>
          <p14:tracePt t="206100" x="26609675" y="12711113"/>
          <p14:tracePt t="206107" x="26477913" y="12666663"/>
          <p14:tracePt t="206115" x="26303288" y="12623800"/>
          <p14:tracePt t="206123" x="26173113" y="12623800"/>
          <p14:tracePt t="206140" x="26128663" y="12623800"/>
          <p14:tracePt t="206220" x="26041350" y="12623800"/>
          <p14:tracePt t="206236" x="25998488" y="12623800"/>
          <p14:tracePt t="206251" x="25954038" y="12579350"/>
          <p14:tracePt t="206267" x="25866725" y="12536488"/>
          <p14:tracePt t="206283" x="25779413" y="12492038"/>
          <p14:tracePt t="206291" x="25779413" y="12449175"/>
          <p14:tracePt t="206299" x="25736550" y="12404725"/>
          <p14:tracePt t="206307" x="25736550" y="12361863"/>
          <p14:tracePt t="206315" x="25736550" y="12317413"/>
          <p14:tracePt t="206323" x="25604788" y="12142788"/>
          <p14:tracePt t="206339" x="25560338" y="12055475"/>
          <p14:tracePt t="206347" x="25560338" y="12011025"/>
          <p14:tracePt t="206371" x="25560338" y="11923713"/>
          <p14:tracePt t="206379" x="25517475" y="11880850"/>
          <p14:tracePt t="206395" x="25473025" y="11880850"/>
          <p14:tracePt t="206411" x="25430163" y="11880850"/>
          <p14:tracePt t="206427" x="25385713" y="11880850"/>
          <p14:tracePt t="206459" x="25298400" y="11880850"/>
          <p14:tracePt t="206467" x="25211088" y="11836400"/>
          <p14:tracePt t="206483" x="25123775" y="11836400"/>
          <p14:tracePt t="206491" x="25036463" y="11836400"/>
          <p14:tracePt t="206507" x="24949150" y="11836400"/>
          <p14:tracePt t="206515" x="24906288" y="11836400"/>
          <p14:tracePt t="206529" x="24818975" y="11836400"/>
          <p14:tracePt t="206531" x="24774525" y="11836400"/>
          <p14:tracePt t="206541" x="24687213" y="11836400"/>
          <p14:tracePt t="206547" x="24642763" y="11836400"/>
          <p14:tracePt t="206555" x="24555450" y="11836400"/>
          <p14:tracePt t="206563" x="24425275" y="11836400"/>
          <p14:tracePt t="206574" x="24380825" y="11836400"/>
          <p14:tracePt t="206579" x="24337963" y="11836400"/>
          <p14:tracePt t="206589" x="24293513" y="11836400"/>
          <p14:tracePt t="206605" x="24250650" y="11836400"/>
          <p14:tracePt t="206676" x="24206200" y="11836400"/>
          <p14:tracePt t="206684" x="24163338" y="11880850"/>
          <p14:tracePt t="206691" x="24163338" y="12011025"/>
          <p14:tracePt t="206699" x="24163338" y="12185650"/>
          <p14:tracePt t="206707" x="24118888" y="12317413"/>
          <p14:tracePt t="206715" x="24118888" y="12404725"/>
          <p14:tracePt t="206723" x="24118888" y="12536488"/>
          <p14:tracePt t="206731" x="24118888" y="12666663"/>
          <p14:tracePt t="206739" x="24118888" y="12711113"/>
          <p14:tracePt t="206747" x="24118888" y="12841288"/>
          <p14:tracePt t="206756" x="24118888" y="12973050"/>
          <p14:tracePt t="206763" x="24118888" y="13060363"/>
          <p14:tracePt t="206775" x="24118888" y="13190538"/>
          <p14:tracePt t="206779" x="24118888" y="13277850"/>
          <p14:tracePt t="206792" x="24118888" y="13365163"/>
          <p14:tracePt t="206795" x="24118888" y="13452475"/>
          <p14:tracePt t="206805" x="24163338" y="13671550"/>
          <p14:tracePt t="206811" x="24206200" y="13671550"/>
          <p14:tracePt t="206819" x="24206200" y="13758863"/>
          <p14:tracePt t="206827" x="24206200" y="13803313"/>
          <p14:tracePt t="206835" x="24206200" y="13846175"/>
          <p14:tracePt t="206843" x="24206200" y="13890625"/>
          <p14:tracePt t="206851" x="24250650" y="13977938"/>
          <p14:tracePt t="206932" x="24250650" y="14108113"/>
          <p14:tracePt t="206939" x="24250650" y="14152563"/>
          <p14:tracePt t="206947" x="24293513" y="14282738"/>
          <p14:tracePt t="206958" x="24293513" y="14414500"/>
          <p14:tracePt t="206963" x="24293513" y="14457363"/>
          <p14:tracePt t="206974" x="24293513" y="14544675"/>
          <p14:tracePt t="206979" x="24293513" y="14631988"/>
          <p14:tracePt t="206989" x="24293513" y="14719300"/>
          <p14:tracePt t="207006" x="24337963" y="14763750"/>
          <p14:tracePt t="207019" x="24380825" y="14806613"/>
          <p14:tracePt t="207027" x="24380825" y="14851063"/>
          <p14:tracePt t="207035" x="24380825" y="14893925"/>
          <p14:tracePt t="207043" x="24380825" y="14938375"/>
          <p14:tracePt t="207051" x="24380825" y="15025688"/>
          <p14:tracePt t="207059" x="24425275" y="15155863"/>
          <p14:tracePt t="207075" x="24468138" y="15243175"/>
          <p14:tracePt t="207083" x="24468138" y="15287625"/>
          <p14:tracePt t="207091" x="24468138" y="15419388"/>
          <p14:tracePt t="207099" x="24512588" y="15506700"/>
          <p14:tracePt t="207115" x="24555450" y="15594013"/>
          <p14:tracePt t="207147" x="24555450" y="15636875"/>
          <p14:tracePt t="207155" x="24599900" y="15636875"/>
          <p14:tracePt t="207179" x="24642763" y="15636875"/>
          <p14:tracePt t="207187" x="24687213" y="15681325"/>
          <p14:tracePt t="207195" x="24687213" y="15724188"/>
          <p14:tracePt t="207211" x="24730075" y="15724188"/>
          <p14:tracePt t="207219" x="24730075" y="15768638"/>
          <p14:tracePt t="207227" x="24774525" y="15811500"/>
          <p14:tracePt t="207259" x="24818975" y="15855950"/>
          <p14:tracePt t="207772" x="24774525" y="15811500"/>
          <p14:tracePt t="207780" x="24687213" y="15724188"/>
          <p14:tracePt t="207789" x="24512588" y="15549563"/>
          <p14:tracePt t="207796" x="24425275" y="15462250"/>
          <p14:tracePt t="207804" x="24380825" y="15374938"/>
          <p14:tracePt t="207812" x="24337963" y="15332075"/>
          <p14:tracePt t="207820" x="24337963" y="15287625"/>
          <p14:tracePt t="207828" x="24337963" y="15243175"/>
          <p14:tracePt t="208204" x="24380825" y="15243175"/>
          <p14:tracePt t="208220" x="24425275" y="15200313"/>
          <p14:tracePt t="208228" x="24555450" y="15113000"/>
          <p14:tracePt t="208236" x="24555450" y="15068550"/>
          <p14:tracePt t="208244" x="24599900" y="15025688"/>
          <p14:tracePt t="208251" x="24642763" y="15025688"/>
          <p14:tracePt t="208260" x="24687213" y="14981238"/>
          <p14:tracePt t="208275" x="24774525" y="14893925"/>
          <p14:tracePt t="208284" x="24818975" y="14851063"/>
          <p14:tracePt t="208292" x="24906288" y="14806613"/>
          <p14:tracePt t="208300" x="24993600" y="14763750"/>
          <p14:tracePt t="208309" x="25123775" y="14763750"/>
          <p14:tracePt t="208316" x="25255538" y="14763750"/>
          <p14:tracePt t="208325" x="25342850" y="14719300"/>
          <p14:tracePt t="208332" x="25560338" y="14631988"/>
          <p14:tracePt t="208342" x="25647650" y="14631988"/>
          <p14:tracePt t="208348" x="25779413" y="14631988"/>
          <p14:tracePt t="208360" x="25823863" y="14631988"/>
          <p14:tracePt t="208364" x="25954038" y="14631988"/>
          <p14:tracePt t="208377" x="26085800" y="14631988"/>
          <p14:tracePt t="208380" x="26215975" y="14631988"/>
          <p14:tracePt t="208388" x="26303288" y="14631988"/>
          <p14:tracePt t="208395" x="26435050" y="14589125"/>
          <p14:tracePt t="208403" x="26522363" y="14544675"/>
          <p14:tracePt t="208411" x="26609675" y="14501813"/>
          <p14:tracePt t="208419" x="26654125" y="14501813"/>
          <p14:tracePt t="208427" x="26654125" y="14457363"/>
          <p14:tracePt t="208435" x="26741438" y="14327188"/>
          <p14:tracePt t="208443" x="26741438" y="14282738"/>
          <p14:tracePt t="208451" x="26741438" y="14195425"/>
          <p14:tracePt t="208459" x="26741438" y="14108113"/>
          <p14:tracePt t="208467" x="26741438" y="14020800"/>
          <p14:tracePt t="208475" x="26741438" y="13977938"/>
          <p14:tracePt t="208483" x="26696988" y="13933488"/>
          <p14:tracePt t="208491" x="26609675" y="13846175"/>
          <p14:tracePt t="208499" x="26565225" y="13846175"/>
          <p14:tracePt t="208507" x="26477913" y="13846175"/>
          <p14:tracePt t="208515" x="26435050" y="13846175"/>
          <p14:tracePt t="208524" x="26347738" y="13803313"/>
          <p14:tracePt t="208543" x="26303288" y="13803313"/>
          <p14:tracePt t="208571" x="26215975" y="13803313"/>
          <p14:tracePt t="208612" x="26215975" y="13846175"/>
          <p14:tracePt t="208628" x="26215975" y="13933488"/>
          <p14:tracePt t="208636" x="26215975" y="13977938"/>
          <p14:tracePt t="208652" x="26215975" y="14020800"/>
          <p14:tracePt t="208700" x="26215975" y="14065250"/>
          <p14:tracePt t="208724" x="26215975" y="14108113"/>
          <p14:tracePt t="208740" x="26215975" y="14152563"/>
          <p14:tracePt t="208748" x="26215975" y="14239875"/>
          <p14:tracePt t="208756" x="26173113" y="14239875"/>
          <p14:tracePt t="208764" x="26173113" y="14282738"/>
          <p14:tracePt t="208812" x="26085800" y="14282738"/>
          <p14:tracePt t="209276" x="25998488" y="14370050"/>
          <p14:tracePt t="209292" x="25998488" y="14414500"/>
          <p14:tracePt t="209300" x="25998488" y="14501813"/>
          <p14:tracePt t="209308" x="25954038" y="14631988"/>
          <p14:tracePt t="209316" x="25911175" y="14676438"/>
          <p14:tracePt t="209328" x="25823863" y="14763750"/>
          <p14:tracePt t="209332" x="25779413" y="14893925"/>
          <p14:tracePt t="209344" x="25692100" y="14981238"/>
          <p14:tracePt t="209348" x="25647650" y="15025688"/>
          <p14:tracePt t="209361" x="25647650" y="15068550"/>
          <p14:tracePt t="209364" x="25604788" y="15155863"/>
          <p14:tracePt t="209380" x="25473025" y="15200313"/>
          <p14:tracePt t="209403" x="25430163" y="15200313"/>
          <p14:tracePt t="209411" x="25342850" y="15200313"/>
          <p14:tracePt t="209436" x="25255538" y="15200313"/>
          <p14:tracePt t="209451" x="25168225" y="15243175"/>
          <p14:tracePt t="209459" x="25080913" y="15332075"/>
          <p14:tracePt t="209468" x="25036463" y="15374938"/>
          <p14:tracePt t="209476" x="24949150" y="15374938"/>
          <p14:tracePt t="209484" x="24861838" y="15462250"/>
          <p14:tracePt t="209494" x="24818975" y="15462250"/>
          <p14:tracePt t="209500" x="24818975" y="15506700"/>
          <p14:tracePt t="209508" x="24774525" y="15506700"/>
          <p14:tracePt t="209516" x="24730075" y="15506700"/>
          <p14:tracePt t="211604" x="24774525" y="15462250"/>
          <p14:tracePt t="211612" x="24774525" y="15332075"/>
          <p14:tracePt t="211620" x="24774525" y="15243175"/>
          <p14:tracePt t="211629" x="24774525" y="15155863"/>
          <p14:tracePt t="211636" x="24774525" y="15025688"/>
          <p14:tracePt t="211646" x="24818975" y="14851063"/>
          <p14:tracePt t="211652" x="24861838" y="14763750"/>
          <p14:tracePt t="211662" x="24906288" y="14676438"/>
          <p14:tracePt t="211668" x="24949150" y="14544675"/>
          <p14:tracePt t="211679" x="24993600" y="14457363"/>
          <p14:tracePt t="211684" x="25036463" y="14414500"/>
          <p14:tracePt t="211695" x="25036463" y="14370050"/>
          <p14:tracePt t="211700" x="25036463" y="14327188"/>
          <p14:tracePt t="211712" x="25036463" y="14195425"/>
          <p14:tracePt t="211716" x="25036463" y="14108113"/>
          <p14:tracePt t="211729" x="25080913" y="14065250"/>
          <p14:tracePt t="211732" x="25080913" y="13890625"/>
          <p14:tracePt t="211740" x="25080913" y="13803313"/>
          <p14:tracePt t="211748" x="25080913" y="13714413"/>
          <p14:tracePt t="211756" x="25080913" y="13584238"/>
          <p14:tracePt t="211772" x="25080913" y="13539788"/>
          <p14:tracePt t="211788" x="25080913" y="13496925"/>
          <p14:tracePt t="211804" x="25080913" y="13452475"/>
          <p14:tracePt t="211813" x="25036463" y="13365163"/>
          <p14:tracePt t="211820" x="24993600" y="13322300"/>
          <p14:tracePt t="211828" x="24861838" y="13234988"/>
          <p14:tracePt t="211836" x="24861838" y="13190538"/>
          <p14:tracePt t="211846" x="24818975" y="13147675"/>
          <p14:tracePt t="211868" x="24730075" y="13103225"/>
          <p14:tracePt t="211884" x="24730075" y="13060363"/>
          <p14:tracePt t="211909" x="24730075" y="13015913"/>
          <p14:tracePt t="211916" x="24687213" y="12973050"/>
          <p14:tracePt t="211924" x="24687213" y="12928600"/>
          <p14:tracePt t="211947" x="24642763" y="12841288"/>
          <p14:tracePt t="211948" x="24599900" y="12798425"/>
          <p14:tracePt t="211956" x="24599900" y="12753975"/>
          <p14:tracePt t="211972" x="24555450" y="12753975"/>
          <p14:tracePt t="212004" x="24555450" y="12711113"/>
          <p14:tracePt t="212020" x="24512588" y="12711113"/>
          <p14:tracePt t="212028" x="24468138" y="12711113"/>
          <p14:tracePt t="212036" x="24425275" y="12623800"/>
          <p14:tracePt t="212052" x="24380825" y="12579350"/>
          <p14:tracePt t="212063" x="24337963" y="12536488"/>
          <p14:tracePt t="212068" x="24293513" y="12449175"/>
          <p14:tracePt t="212084" x="24293513" y="12404725"/>
          <p14:tracePt t="212096" x="24293513" y="12361863"/>
          <p14:tracePt t="212116" x="24250650" y="12317413"/>
          <p14:tracePt t="212129" x="24250650" y="12230100"/>
          <p14:tracePt t="212140" x="24250650" y="12185650"/>
          <p14:tracePt t="212156" x="24206200" y="12098338"/>
          <p14:tracePt t="212172" x="24206200" y="12055475"/>
          <p14:tracePt t="212188" x="24206200" y="11968163"/>
          <p14:tracePt t="212196" x="24206200" y="11923713"/>
          <p14:tracePt t="212213" x="24206200" y="11880850"/>
          <p14:tracePt t="212220" x="24206200" y="11836400"/>
          <p14:tracePt t="212228" x="24163338" y="11836400"/>
          <p14:tracePt t="212372" x="24163338" y="11793538"/>
          <p14:tracePt t="212388" x="24163338" y="11706225"/>
          <p14:tracePt t="212396" x="24118888" y="11574463"/>
          <p14:tracePt t="212404" x="24118888" y="11531600"/>
          <p14:tracePt t="212413" x="24118888" y="11487150"/>
          <p14:tracePt t="212420" x="24118888" y="11356975"/>
          <p14:tracePt t="212430" x="24031575" y="11312525"/>
          <p14:tracePt t="212436" x="24031575" y="11269663"/>
          <p14:tracePt t="212447" x="24031575" y="11225213"/>
          <p14:tracePt t="212476" x="24031575" y="11182350"/>
          <p14:tracePt t="212964" x="24076025" y="11225213"/>
          <p14:tracePt t="212972" x="24206200" y="11269663"/>
          <p14:tracePt t="212980" x="24380825" y="11269663"/>
          <p14:tracePt t="212988" x="24555450" y="11269663"/>
          <p14:tracePt t="212996" x="24818975" y="11312525"/>
          <p14:tracePt t="213004" x="24993600" y="11356975"/>
          <p14:tracePt t="213012" x="25298400" y="11399838"/>
          <p14:tracePt t="213020" x="25517475" y="11399838"/>
          <p14:tracePt t="213030" x="25779413" y="11399838"/>
          <p14:tracePt t="213036" x="25954038" y="11399838"/>
          <p14:tracePt t="213045" x="26173113" y="11399838"/>
          <p14:tracePt t="213052" x="26303288" y="11399838"/>
          <p14:tracePt t="213061" x="26477913" y="11399838"/>
          <p14:tracePt t="213068" x="26609675" y="11399838"/>
          <p14:tracePt t="213080" x="26696988" y="11399838"/>
          <p14:tracePt t="213084" x="26784300" y="11399838"/>
          <p14:tracePt t="213097" x="26828750" y="11399838"/>
          <p14:tracePt t="213100" x="26871613" y="11399838"/>
          <p14:tracePt t="213108" x="26958925" y="11444288"/>
          <p14:tracePt t="213132" x="27003375" y="11444288"/>
          <p14:tracePt t="213148" x="27046238" y="11444288"/>
          <p14:tracePt t="213164" x="27090688" y="11444288"/>
          <p14:tracePt t="213188" x="27178000" y="11444288"/>
          <p14:tracePt t="213197" x="27308175" y="11444288"/>
          <p14:tracePt t="213204" x="27352625" y="11444288"/>
          <p14:tracePt t="213214" x="27482800" y="11444288"/>
          <p14:tracePt t="213220" x="27571700" y="11444288"/>
          <p14:tracePt t="213230" x="27701875" y="11444288"/>
          <p14:tracePt t="213236" x="27833638" y="11444288"/>
          <p14:tracePt t="213245" x="27963813" y="11444288"/>
          <p14:tracePt t="213252" x="28051125" y="11444288"/>
          <p14:tracePt t="213264" x="28182888" y="11444288"/>
          <p14:tracePt t="213268" x="28270200" y="11444288"/>
          <p14:tracePt t="213281" x="28313063" y="11444288"/>
          <p14:tracePt t="213284" x="28357513" y="11444288"/>
          <p14:tracePt t="213295" x="28400375" y="11444288"/>
          <p14:tracePt t="213300" x="28444825" y="11444288"/>
          <p14:tracePt t="214005" x="28400375" y="11399838"/>
          <p14:tracePt t="214220" x="28357513" y="11356975"/>
          <p14:tracePt t="215484" x="28444825" y="11356975"/>
          <p14:tracePt t="215492" x="28444825" y="11399838"/>
          <p14:tracePt t="215501" x="28489275" y="11399838"/>
          <p14:tracePt t="215509" x="28532138" y="11444288"/>
          <p14:tracePt t="215517" x="28576588" y="11487150"/>
          <p14:tracePt t="215524" x="28663900" y="11531600"/>
          <p14:tracePt t="215549" x="28706763" y="11574463"/>
          <p14:tracePt t="215565" x="28751213" y="11574463"/>
          <p14:tracePt t="215573" x="28838525" y="11574463"/>
          <p14:tracePt t="215582" x="28881388" y="11618913"/>
          <p14:tracePt t="215588" x="28925838" y="11618913"/>
          <p14:tracePt t="215599" x="28968700" y="11618913"/>
          <p14:tracePt t="215605" x="29056013" y="11661775"/>
          <p14:tracePt t="215616" x="29100463" y="11661775"/>
          <p14:tracePt t="215620" x="29143325" y="11706225"/>
          <p14:tracePt t="215633" x="29187775" y="11706225"/>
          <p14:tracePt t="215636" x="29230638" y="11706225"/>
          <p14:tracePt t="215649" x="29317950" y="11706225"/>
          <p14:tracePt t="215653" x="29362400" y="11749088"/>
          <p14:tracePt t="215661" x="29406850" y="11749088"/>
          <p14:tracePt t="215677" x="29449713" y="11749088"/>
          <p14:tracePt t="215701" x="29494163" y="11749088"/>
          <p14:tracePt t="215717" x="29537025" y="11749088"/>
          <p14:tracePt t="215885" x="29581475" y="11793538"/>
          <p14:tracePt t="215892" x="29668788" y="11880850"/>
          <p14:tracePt t="215909" x="29711650" y="11923713"/>
          <p14:tracePt t="215916" x="29711650" y="11968163"/>
          <p14:tracePt t="215932" x="29711650" y="12011025"/>
          <p14:tracePt t="215940" x="29711650" y="12098338"/>
          <p14:tracePt t="215964" x="29756100" y="12185650"/>
          <p14:tracePt t="215980" x="29756100" y="12230100"/>
          <p14:tracePt t="215996" x="29756100" y="12317413"/>
          <p14:tracePt t="216068" x="29798963" y="12317413"/>
          <p14:tracePt t="216084" x="29843413" y="12317413"/>
          <p14:tracePt t="216116" x="29843413" y="12361863"/>
          <p14:tracePt t="216140" x="29886275" y="12361863"/>
          <p14:tracePt t="216148" x="29886275" y="12404725"/>
          <p14:tracePt t="216156" x="29930725" y="12404725"/>
          <p14:tracePt t="216166" x="29973588" y="12404725"/>
          <p14:tracePt t="216172" x="30060900" y="12492038"/>
          <p14:tracePt t="216196" x="30105350" y="12492038"/>
          <p14:tracePt t="216204" x="30105350" y="12536488"/>
          <p14:tracePt t="216693" x="30060900" y="12536488"/>
          <p14:tracePt t="216708" x="29973588" y="12492038"/>
          <p14:tracePt t="216717" x="29886275" y="12492038"/>
          <p14:tracePt t="216724" x="29756100" y="12449175"/>
          <p14:tracePt t="216733" x="29668788" y="12449175"/>
          <p14:tracePt t="216740" x="29537025" y="12404725"/>
          <p14:tracePt t="216750" x="29406850" y="12317413"/>
          <p14:tracePt t="216772" x="29406850" y="12274550"/>
          <p14:tracePt t="216933" x="29362400" y="12274550"/>
          <p14:tracePt t="217277" x="29275088" y="12274550"/>
          <p14:tracePt t="217285" x="29056013" y="12404725"/>
          <p14:tracePt t="217293" x="28619450" y="12536488"/>
          <p14:tracePt t="217301" x="28270200" y="12711113"/>
          <p14:tracePt t="217309" x="27876500" y="12885738"/>
          <p14:tracePt t="217317" x="27482800" y="13060363"/>
          <p14:tracePt t="217325" x="26916063" y="13277850"/>
          <p14:tracePt t="217334" x="26565225" y="13409613"/>
          <p14:tracePt t="217340" x="26128663" y="13584238"/>
          <p14:tracePt t="217350" x="25823863" y="13714413"/>
          <p14:tracePt t="217357" x="25560338" y="13846175"/>
          <p14:tracePt t="217367" x="25385713" y="13977938"/>
          <p14:tracePt t="217373" x="25168225" y="14020800"/>
          <p14:tracePt t="217384" x="24993600" y="14152563"/>
          <p14:tracePt t="217389" x="24818975" y="14152563"/>
          <p14:tracePt t="217401" x="24687213" y="14239875"/>
          <p14:tracePt t="217418" x="24642763" y="14239875"/>
          <p14:tracePt t="217429" x="24599900" y="14282738"/>
          <p14:tracePt t="221797" x="24599900" y="14414500"/>
          <p14:tracePt t="221813" x="24555450" y="14457363"/>
          <p14:tracePt t="221821" x="24425275" y="14501813"/>
          <p14:tracePt t="221837" x="24380825" y="14501813"/>
          <p14:tracePt t="221845" x="24337963" y="14501813"/>
          <p14:tracePt t="222365" x="24337963" y="14544675"/>
          <p14:tracePt t="223582" x="24337963" y="14501813"/>
          <p14:tracePt t="223589" x="24380825" y="14414500"/>
          <p14:tracePt t="223597" x="24468138" y="14239875"/>
          <p14:tracePt t="223606" x="24512588" y="14152563"/>
          <p14:tracePt t="223623" x="24555450" y="14108113"/>
          <p14:tracePt t="223630" x="24555450" y="14065250"/>
          <p14:tracePt t="223702" x="24555450" y="14108113"/>
          <p14:tracePt t="223709" x="24337963" y="14501813"/>
          <p14:tracePt t="223718" x="24163338" y="14938375"/>
          <p14:tracePt t="223726" x="23988713" y="15594013"/>
          <p14:tracePt t="223733" x="23682325" y="16554450"/>
          <p14:tracePt t="223742" x="23288625" y="17559338"/>
          <p14:tracePt t="223749" x="22764750" y="18781713"/>
          <p14:tracePt t="223758" x="22415500" y="19654838"/>
          <p14:tracePt t="223765" x="21977350" y="20878800"/>
          <p14:tracePt t="223773" x="21628100" y="21971000"/>
          <p14:tracePt t="223782" x="21366163" y="23018750"/>
          <p14:tracePt t="223789" x="21191538" y="24066500"/>
          <p14:tracePt t="223797" x="21104225" y="25028525"/>
          <p14:tracePt t="223806" x="21016913" y="25727025"/>
          <p14:tracePt t="223813" x="20885150" y="26512838"/>
          <p14:tracePt t="223822" x="20885150" y="27036713"/>
          <p14:tracePt t="223830" x="20842288" y="27473275"/>
          <p14:tracePt t="223839" x="20842288" y="27911425"/>
          <p14:tracePt t="223845" x="20842288" y="28128913"/>
          <p14:tracePt t="223856" x="20842288" y="28303538"/>
          <p14:tracePt t="223861" x="20842288" y="28435300"/>
          <p14:tracePt t="223873" x="20842288" y="28522613"/>
          <p14:tracePt t="223878" x="20842288" y="28565475"/>
          <p14:tracePt t="224062" x="20842288" y="28609925"/>
          <p14:tracePt t="224126" x="20754975" y="28609925"/>
          <p14:tracePt t="224198" x="20710525" y="28609925"/>
          <p14:tracePt t="224326" x="20623213" y="28609925"/>
          <p14:tracePt t="224333" x="20623213" y="28565475"/>
          <p14:tracePt t="224366" x="20580350" y="28565475"/>
          <p14:tracePt t="224406" x="20580350" y="28522613"/>
          <p14:tracePt t="224638" x="20493038" y="28522613"/>
          <p14:tracePt t="224670" x="20448588" y="28478163"/>
          <p14:tracePt t="225382" x="20405725" y="28478163"/>
          <p14:tracePt t="225390" x="20361275" y="28435300"/>
          <p14:tracePt t="225398" x="20318413" y="28435300"/>
          <p14:tracePt t="225406" x="20273963" y="28435300"/>
          <p14:tracePt t="225413" x="20231100" y="28435300"/>
          <p14:tracePt t="225422" x="20099338" y="28435300"/>
          <p14:tracePt t="225430" x="20012025" y="28435300"/>
          <p14:tracePt t="225438" x="19880263" y="28435300"/>
          <p14:tracePt t="225445" x="19837400" y="28435300"/>
          <p14:tracePt t="225455" x="19792950" y="28435300"/>
          <p14:tracePt t="225461" x="19750088" y="28435300"/>
          <p14:tracePt t="225477" x="19618325" y="28435300"/>
          <p14:tracePt t="225493" x="19575463" y="28390850"/>
          <p14:tracePt t="225526" x="19531013" y="28347988"/>
          <p14:tracePt t="226238" x="19531013" y="28303538"/>
          <p14:tracePt t="226262" x="19531013" y="28260675"/>
          <p14:tracePt t="226270" x="19531013" y="28216225"/>
          <p14:tracePt t="226550" x="19531013" y="28173363"/>
          <p14:tracePt t="226582" x="19488150" y="28128913"/>
          <p14:tracePt t="226750" x="19443700" y="28128913"/>
          <p14:tracePt t="226758" x="19443700" y="28173363"/>
          <p14:tracePt t="226765" x="19400838" y="28216225"/>
          <p14:tracePt t="226775" x="19400838" y="28260675"/>
          <p14:tracePt t="226782" x="19400838" y="28347988"/>
          <p14:tracePt t="226798" x="19313525" y="28435300"/>
          <p14:tracePt t="226809" x="19313525" y="28478163"/>
          <p14:tracePt t="226838" x="19269075" y="28478163"/>
          <p14:tracePt t="226877" x="19224625" y="28478163"/>
          <p14:tracePt t="226885" x="19181763" y="28478163"/>
          <p14:tracePt t="226909" x="19094450" y="28478163"/>
          <p14:tracePt t="226925" x="19050000" y="28478163"/>
          <p14:tracePt t="226949" x="19007138" y="28478163"/>
          <p14:tracePt t="226990" x="18962688" y="28478163"/>
          <p14:tracePt t="226997" x="18875375" y="28478163"/>
          <p14:tracePt t="227038" x="18832513" y="28435300"/>
          <p14:tracePt t="227054" x="18788063" y="28435300"/>
          <p14:tracePt t="227069" x="18745200" y="28390850"/>
          <p14:tracePt t="227085" x="18700750" y="28390850"/>
          <p14:tracePt t="227118" x="18700750" y="28347988"/>
          <p14:tracePt t="227190" x="18657888" y="28347988"/>
          <p14:tracePt t="227230" x="18613438" y="28347988"/>
          <p14:tracePt t="227246" x="18570575" y="28303538"/>
          <p14:tracePt t="227254" x="18526125" y="28303538"/>
          <p14:tracePt t="227262" x="18483263" y="28303538"/>
          <p14:tracePt t="227270" x="18438813" y="28260675"/>
          <p14:tracePt t="227286" x="18395950" y="28260675"/>
          <p14:tracePt t="227294" x="18351500" y="28216225"/>
          <p14:tracePt t="227302" x="18307050" y="28216225"/>
          <p14:tracePt t="227310" x="18264188" y="28216225"/>
          <p14:tracePt t="227390" x="18219738" y="28216225"/>
          <p14:tracePt t="227398" x="18219738" y="28173363"/>
          <p14:tracePt t="227406" x="18176875" y="28173363"/>
          <p14:tracePt t="227414" x="18132425" y="28128913"/>
          <p14:tracePt t="227427" x="18089563" y="28128913"/>
          <p14:tracePt t="227453" x="18045113" y="28128913"/>
          <p14:tracePt t="227461" x="18002250" y="28086050"/>
          <p14:tracePt t="227702" x="17957800" y="28086050"/>
          <p14:tracePt t="228454" x="17914938" y="28086050"/>
          <p14:tracePt t="228502" x="17870488" y="28086050"/>
          <p14:tracePt t="229806" x="18045113" y="28041600"/>
          <p14:tracePt t="229814" x="18307050" y="28041600"/>
          <p14:tracePt t="229822" x="18700750" y="28173363"/>
          <p14:tracePt t="229830" x="18962688" y="28260675"/>
          <p14:tracePt t="229838" x="19137313" y="28347988"/>
          <p14:tracePt t="229846" x="19269075" y="28390850"/>
          <p14:tracePt t="229853" x="19400838" y="28435300"/>
          <p14:tracePt t="229862" x="19531013" y="28522613"/>
          <p14:tracePt t="229870" x="19575463" y="28522613"/>
          <p14:tracePt t="229878" x="19618325" y="28522613"/>
          <p14:tracePt t="229886" x="19662775" y="28565475"/>
          <p14:tracePt t="229918" x="19705638" y="28565475"/>
          <p14:tracePt t="229926" x="19792950" y="28565475"/>
          <p14:tracePt t="229934" x="19924713" y="28609925"/>
          <p14:tracePt t="229942" x="20012025" y="28609925"/>
          <p14:tracePt t="229963" x="20231100" y="28609925"/>
          <p14:tracePt t="229966" x="20361275" y="28609925"/>
          <p14:tracePt t="229979" x="20405725" y="28609925"/>
          <p14:tracePt t="229982" x="20535900" y="28609925"/>
          <p14:tracePt t="229995" x="20667663" y="28609925"/>
          <p14:tracePt t="229998" x="20754975" y="28609925"/>
          <p14:tracePt t="230006" x="20797838" y="28609925"/>
          <p14:tracePt t="230014" x="20885150" y="28609925"/>
          <p14:tracePt t="230022" x="20972463" y="28609925"/>
          <p14:tracePt t="230038" x="21059775" y="28609925"/>
          <p14:tracePt t="230046" x="21191538" y="28609925"/>
          <p14:tracePt t="230062" x="21278850" y="28609925"/>
          <p14:tracePt t="230070" x="21410613" y="28609925"/>
          <p14:tracePt t="230078" x="21453475" y="28609925"/>
          <p14:tracePt t="230086" x="21585238" y="28609925"/>
          <p14:tracePt t="230095" x="21672550" y="28609925"/>
          <p14:tracePt t="230102" x="21802725" y="28609925"/>
          <p14:tracePt t="230112" x="21977350" y="28609925"/>
          <p14:tracePt t="230118" x="22109113" y="28609925"/>
          <p14:tracePt t="230126" x="22240875" y="28609925"/>
          <p14:tracePt t="230134" x="22328188" y="28609925"/>
          <p14:tracePt t="230145" x="22502813" y="28609925"/>
          <p14:tracePt t="230150" x="22677438" y="28609925"/>
          <p14:tracePt t="230160" x="22807613" y="28609925"/>
          <p14:tracePt t="230166" x="22939375" y="28609925"/>
          <p14:tracePt t="230177" x="23114000" y="28609925"/>
          <p14:tracePt t="230182" x="23245763" y="28609925"/>
          <p14:tracePt t="230193" x="23288625" y="28609925"/>
          <p14:tracePt t="230198" x="23375938" y="28609925"/>
          <p14:tracePt t="230206" x="23463250" y="28609925"/>
          <p14:tracePt t="230286" x="23550563" y="28609925"/>
          <p14:tracePt t="230294" x="23595013" y="28697238"/>
          <p14:tracePt t="230310" x="23682325" y="28697238"/>
          <p14:tracePt t="230318" x="23725188" y="28697238"/>
          <p14:tracePt t="230334" x="23769638" y="28697238"/>
          <p14:tracePt t="230345" x="23856950" y="28740100"/>
          <p14:tracePt t="230366" x="23944263" y="28784550"/>
          <p14:tracePt t="230379" x="23988713" y="28784550"/>
          <p14:tracePt t="230382" x="24076025" y="28827413"/>
          <p14:tracePt t="230396" x="24163338" y="28871863"/>
          <p14:tracePt t="230398" x="24293513" y="28871863"/>
          <p14:tracePt t="230406" x="24380825" y="28871863"/>
          <p14:tracePt t="230414" x="24468138" y="28871863"/>
          <p14:tracePt t="230422" x="24512588" y="28871863"/>
          <p14:tracePt t="230430" x="24599900" y="28871863"/>
          <p14:tracePt t="230438" x="24687213" y="28871863"/>
          <p14:tracePt t="230446" x="24774525" y="28871863"/>
          <p14:tracePt t="230470" x="24818975" y="28871863"/>
          <p14:tracePt t="230734" x="24730075" y="28871863"/>
          <p14:tracePt t="230758" x="24687213" y="28871863"/>
          <p14:tracePt t="230790" x="24642763" y="28871863"/>
          <p14:tracePt t="230806" x="24599900" y="28871863"/>
          <p14:tracePt t="230943" x="24555450" y="28871863"/>
          <p14:tracePt t="230967" x="24512588" y="28871863"/>
          <p14:tracePt t="230990" x="24425275" y="28871863"/>
          <p14:tracePt t="230998" x="24337963" y="28827413"/>
          <p14:tracePt t="231006" x="24293513" y="28784550"/>
          <p14:tracePt t="231014" x="24250650" y="28784550"/>
          <p14:tracePt t="231030" x="24206200" y="28784550"/>
          <p14:tracePt t="231038" x="24206200" y="28740100"/>
          <p14:tracePt t="231670" x="24163338" y="28740100"/>
          <p14:tracePt t="231815" x="24118888" y="28740100"/>
          <p14:tracePt t="231831" x="24076025" y="28740100"/>
          <p14:tracePt t="231862" x="24031575" y="28740100"/>
          <p14:tracePt t="231870" x="24031575" y="28784550"/>
          <p14:tracePt t="231886" x="24031575" y="28827413"/>
          <p14:tracePt t="232110" x="24076025" y="28827413"/>
          <p14:tracePt t="232310" x="24031575" y="28827413"/>
          <p14:tracePt t="233575" x="23944263" y="28827413"/>
          <p14:tracePt t="233615" x="23901400" y="28827413"/>
          <p14:tracePt t="233647" x="23856950" y="28827413"/>
          <p14:tracePt t="233655" x="23812500" y="28827413"/>
          <p14:tracePt t="233663" x="23812500" y="28784550"/>
          <p14:tracePt t="233671" x="23769638" y="28784550"/>
          <p14:tracePt t="233682" x="23725188" y="28784550"/>
          <p14:tracePt t="233686" x="23637875" y="28784550"/>
          <p14:tracePt t="233698" x="23595013" y="28784550"/>
          <p14:tracePt t="233702" x="23550563" y="28784550"/>
          <p14:tracePt t="233718" x="23507700" y="28784550"/>
          <p14:tracePt t="233743" x="23463250" y="28784550"/>
          <p14:tracePt t="233758" x="23420388" y="28784550"/>
          <p14:tracePt t="233767" x="23333075" y="28784550"/>
          <p14:tracePt t="233774" x="23333075" y="28827413"/>
          <p14:tracePt t="233815" x="23288625" y="28827413"/>
          <p14:tracePt t="233823" x="23245763" y="28827413"/>
          <p14:tracePt t="233831" x="23201313" y="28827413"/>
          <p14:tracePt t="233839" x="23114000" y="28827413"/>
          <p14:tracePt t="234111" x="23114000" y="28871863"/>
          <p14:tracePt t="234143" x="23158450" y="28871863"/>
          <p14:tracePt t="234239" x="23158450" y="28959175"/>
          <p14:tracePt t="234255" x="23114000" y="29002038"/>
          <p14:tracePt t="234263" x="23114000" y="29046488"/>
          <p14:tracePt t="234271" x="23026688" y="29090938"/>
          <p14:tracePt t="234282" x="22983825" y="29133800"/>
          <p14:tracePt t="234299" x="22983825" y="29178250"/>
          <p14:tracePt t="235471" x="22983825" y="29221113"/>
          <p14:tracePt t="235487" x="22983825" y="29265563"/>
          <p14:tracePt t="235495" x="23026688" y="29265563"/>
          <p14:tracePt t="235503" x="23026688" y="29308425"/>
          <p14:tracePt t="235823" x="23071138" y="29308425"/>
          <p14:tracePt t="235831" x="23114000" y="29308425"/>
          <p14:tracePt t="235839" x="23158450" y="29308425"/>
          <p14:tracePt t="235850" x="23245763" y="29308425"/>
          <p14:tracePt t="235855" x="23288625" y="29395738"/>
          <p14:tracePt t="235867" x="23333075" y="29440188"/>
          <p14:tracePt t="235871" x="23333075" y="29483050"/>
          <p14:tracePt t="235883" x="23375938" y="29527500"/>
          <p14:tracePt t="235895" x="23463250" y="29614813"/>
          <p14:tracePt t="235927" x="23463250" y="29657675"/>
          <p14:tracePt t="236055" x="23507700" y="29657675"/>
          <p14:tracePt t="236391" x="23595013" y="29657675"/>
          <p14:tracePt t="236399" x="23682325" y="29657675"/>
          <p14:tracePt t="236407" x="23725188" y="29657675"/>
          <p14:tracePt t="236487" x="23769638" y="29702125"/>
          <p14:tracePt t="236533" x="23856950" y="29702125"/>
          <p14:tracePt t="236539" x="24031575" y="29832300"/>
          <p14:tracePt t="236545" x="24163338" y="29832300"/>
          <p14:tracePt t="236552" x="24250650" y="29876750"/>
          <p14:tracePt t="236558" x="24512588" y="29964063"/>
          <p14:tracePt t="236568" x="24730075" y="30006925"/>
          <p14:tracePt t="236574" x="24993600" y="30051375"/>
          <p14:tracePt t="236583" x="25255538" y="30138688"/>
          <p14:tracePt t="236591" x="25430163" y="30181550"/>
          <p14:tracePt t="236602" x="25692100" y="30226000"/>
          <p14:tracePt t="236606" x="25866725" y="30226000"/>
          <p14:tracePt t="236616" x="26041350" y="30226000"/>
          <p14:tracePt t="236623" x="26173113" y="30268863"/>
          <p14:tracePt t="236632" x="26390600" y="30356175"/>
          <p14:tracePt t="236648" x="26522363" y="30400625"/>
          <p14:tracePt t="236665" x="26654125" y="30400625"/>
          <p14:tracePt t="236679" x="26696988" y="30400625"/>
          <p14:tracePt t="236687" x="26784300" y="30400625"/>
          <p14:tracePt t="236695" x="26828750" y="30400625"/>
          <p14:tracePt t="236703" x="26871613" y="30400625"/>
          <p14:tracePt t="236711" x="26916063" y="30400625"/>
          <p14:tracePt t="236719" x="27090688" y="30400625"/>
          <p14:tracePt t="236726" x="27220863" y="30400625"/>
          <p14:tracePt t="236735" x="27352625" y="30400625"/>
          <p14:tracePt t="236742" x="27527250" y="30400625"/>
          <p14:tracePt t="236751" x="27701875" y="30400625"/>
          <p14:tracePt t="236758" x="27833638" y="30400625"/>
          <p14:tracePt t="236767" x="28095575" y="30400625"/>
          <p14:tracePt t="236775" x="28182888" y="30400625"/>
          <p14:tracePt t="236784" x="28313063" y="30400625"/>
          <p14:tracePt t="236790" x="28400375" y="30400625"/>
          <p14:tracePt t="236799" x="28444825" y="30400625"/>
          <p14:tracePt t="236806" x="28532138" y="30400625"/>
          <p14:tracePt t="236818" x="28576588" y="30400625"/>
          <p14:tracePt t="236822" x="28619450" y="30400625"/>
          <p14:tracePt t="236832" x="28706763" y="30400625"/>
          <p14:tracePt t="236849" x="28751213" y="30400625"/>
          <p14:tracePt t="236855" x="28838525" y="30400625"/>
          <p14:tracePt t="236871" x="28925838" y="30400625"/>
          <p14:tracePt t="236879" x="28968700" y="30400625"/>
          <p14:tracePt t="236895" x="29013150" y="30400625"/>
          <p14:tracePt t="236903" x="29056013" y="30400625"/>
          <p14:tracePt t="236910" x="29056013" y="30356175"/>
          <p14:tracePt t="236919" x="29100463" y="30356175"/>
          <p14:tracePt t="236967" x="29143325" y="30356175"/>
          <p14:tracePt t="236975" x="29230638" y="30356175"/>
          <p14:tracePt t="236983" x="29317950" y="30356175"/>
          <p14:tracePt t="236991" x="29406850" y="30356175"/>
          <p14:tracePt t="236999" x="29449713" y="30356175"/>
          <p14:tracePt t="237006" x="29537025" y="30356175"/>
          <p14:tracePt t="237022" x="29581475" y="30356175"/>
          <p14:tracePt t="237039" x="29668788" y="30356175"/>
          <p14:tracePt t="237055" x="29711650" y="30356175"/>
          <p14:tracePt t="237071" x="29756100" y="30356175"/>
          <p14:tracePt t="237079" x="29798963" y="30356175"/>
          <p14:tracePt t="237087" x="29843413" y="30356175"/>
          <p14:tracePt t="237191" x="29886275" y="30356175"/>
          <p14:tracePt t="237263" x="29886275" y="30313313"/>
          <p14:tracePt t="237303" x="29843413" y="30313313"/>
          <p14:tracePt t="237311" x="29798963" y="30268863"/>
          <p14:tracePt t="237559" x="29756100" y="30268863"/>
          <p14:tracePt t="237567" x="29756100" y="30226000"/>
          <p14:tracePt t="237575" x="29711650" y="30181550"/>
          <p14:tracePt t="237585" x="29668788" y="30094238"/>
          <p14:tracePt t="237591" x="29668788" y="30006925"/>
          <p14:tracePt t="237602" x="29668788" y="29964063"/>
          <p14:tracePt t="237619" x="29624338" y="29876750"/>
          <p14:tracePt t="237639" x="29624338" y="29832300"/>
          <p14:tracePt t="237663" x="29581475" y="29789438"/>
          <p14:tracePt t="237687" x="29537025" y="29702125"/>
          <p14:tracePt t="237703" x="29494163" y="29702125"/>
          <p14:tracePt t="237720" x="29494163" y="29614813"/>
          <p14:tracePt t="237743" x="29406850" y="29527500"/>
          <p14:tracePt t="237767" x="29362400" y="29395738"/>
          <p14:tracePt t="237774" x="29317950" y="29395738"/>
          <p14:tracePt t="237783" x="29275088" y="29352875"/>
          <p14:tracePt t="237799" x="29187775" y="29265563"/>
          <p14:tracePt t="237814" x="29143325" y="29221113"/>
          <p14:tracePt t="237831" x="29100463" y="29221113"/>
          <p14:tracePt t="237847" x="29056013" y="29221113"/>
          <p14:tracePt t="237855" x="29013150" y="29221113"/>
          <p14:tracePt t="237911" x="28968700" y="29221113"/>
          <p14:tracePt t="237919" x="28925838" y="29221113"/>
          <p14:tracePt t="237927" x="28881388" y="29221113"/>
          <p14:tracePt t="237951" x="28838525" y="29221113"/>
          <p14:tracePt t="237959" x="28751213" y="29133800"/>
          <p14:tracePt t="237975" x="28663900" y="29133800"/>
          <p14:tracePt t="237985" x="28619450" y="29133800"/>
          <p14:tracePt t="237991" x="28576588" y="29133800"/>
          <p14:tracePt t="238002" x="28532138" y="29133800"/>
          <p14:tracePt t="238007" x="28444825" y="29090938"/>
          <p14:tracePt t="238031" x="28357513" y="29046488"/>
          <p14:tracePt t="238039" x="28270200" y="29046488"/>
          <p14:tracePt t="238051" x="28225750" y="29002038"/>
          <p14:tracePt t="238055" x="28182888" y="29002038"/>
          <p14:tracePt t="238063" x="28182888" y="28959175"/>
          <p14:tracePt t="238071" x="28138438" y="28959175"/>
          <p14:tracePt t="238079" x="28095575" y="28959175"/>
          <p14:tracePt t="238087" x="28051125" y="28959175"/>
          <p14:tracePt t="238103" x="28008263" y="28959175"/>
          <p14:tracePt t="238119" x="27963813" y="28959175"/>
          <p14:tracePt t="238136" x="27920950" y="28959175"/>
          <p14:tracePt t="238143" x="27876500" y="28959175"/>
          <p14:tracePt t="238152" x="27833638" y="28959175"/>
          <p14:tracePt t="238169" x="27746325" y="28914725"/>
          <p14:tracePt t="238183" x="27659013" y="28914725"/>
          <p14:tracePt t="238203" x="27571700" y="28914725"/>
          <p14:tracePt t="238207" x="27527250" y="28914725"/>
          <p14:tracePt t="238231" x="27482800" y="28914725"/>
          <p14:tracePt t="238248" x="27439938" y="28914725"/>
          <p14:tracePt t="238255" x="27395488" y="28914725"/>
          <p14:tracePt t="238319" x="27352625" y="28914725"/>
          <p14:tracePt t="238343" x="27308175" y="28914725"/>
          <p14:tracePt t="238351" x="27265313" y="28914725"/>
          <p14:tracePt t="238375" x="27220863" y="28871863"/>
          <p14:tracePt t="238391" x="27178000" y="28871863"/>
          <p14:tracePt t="238399" x="27133550" y="28871863"/>
          <p14:tracePt t="238415" x="27133550" y="28827413"/>
          <p14:tracePt t="238431" x="27090688" y="28827413"/>
          <p14:tracePt t="238455" x="27046238" y="28827413"/>
          <p14:tracePt t="239832" x="27003375" y="28827413"/>
          <p14:tracePt t="239863" x="26958925" y="28827413"/>
          <p14:tracePt t="239911" x="26916063" y="28827413"/>
          <p14:tracePt t="241368" x="26871613" y="28827413"/>
          <p14:tracePt t="241407" x="26784300" y="28827413"/>
          <p14:tracePt t="241584" x="26741438" y="28827413"/>
          <p14:tracePt t="241728" x="26654125" y="28827413"/>
          <p14:tracePt t="241744" x="26654125" y="28784550"/>
          <p14:tracePt t="241935" x="26609675" y="28784550"/>
          <p14:tracePt t="242584" x="26565225" y="28784550"/>
          <p14:tracePt t="242784" x="26565225" y="28740100"/>
          <p14:tracePt t="242792" x="26609675" y="28740100"/>
          <p14:tracePt t="242808" x="26654125" y="28697238"/>
          <p14:tracePt t="242816" x="26696988" y="28697238"/>
          <p14:tracePt t="243152" x="26696988" y="28652788"/>
          <p14:tracePt t="243624" x="26696988" y="28609925"/>
          <p14:tracePt t="243632" x="26654125" y="28565475"/>
          <p14:tracePt t="243640" x="26565225" y="28522613"/>
          <p14:tracePt t="243648" x="26435050" y="28478163"/>
          <p14:tracePt t="243657" x="26390600" y="28390850"/>
          <p14:tracePt t="243664" x="26303288" y="28347988"/>
          <p14:tracePt t="243674" x="26128663" y="28216225"/>
          <p14:tracePt t="243680" x="25647650" y="28041600"/>
          <p14:tracePt t="243690" x="25604788" y="27998738"/>
          <p14:tracePt t="244096" x="25692100" y="27866975"/>
          <p14:tracePt t="246600" x="25779413" y="27866975"/>
          <p14:tracePt t="246608" x="25998488" y="27911425"/>
          <p14:tracePt t="246616" x="26128663" y="28041600"/>
          <p14:tracePt t="246648" x="26173113" y="28041600"/>
          <p14:tracePt t="246928" x="26215975" y="28041600"/>
          <p14:tracePt t="246936" x="26260425" y="28041600"/>
          <p14:tracePt t="246952" x="26390600" y="28041600"/>
          <p14:tracePt t="246960" x="26435050" y="28041600"/>
          <p14:tracePt t="246968" x="26477913" y="28086050"/>
          <p14:tracePt t="246977" x="26522363" y="28128913"/>
          <p14:tracePt t="247000" x="26565225" y="28128913"/>
          <p14:tracePt t="247010" x="26609675" y="28128913"/>
          <p14:tracePt t="247027" x="26654125" y="28128913"/>
          <p14:tracePt t="247032" x="26741438" y="28128913"/>
          <p14:tracePt t="247044" x="26784300" y="28173363"/>
          <p14:tracePt t="247048" x="26828750" y="28173363"/>
          <p14:tracePt t="247060" x="26828750" y="28216225"/>
          <p14:tracePt t="247080" x="26871613" y="28216225"/>
          <p14:tracePt t="247752" x="26916063" y="28216225"/>
          <p14:tracePt t="247760" x="26916063" y="28260675"/>
          <p14:tracePt t="247768" x="26916063" y="28303538"/>
          <p14:tracePt t="247777" x="26916063" y="28347988"/>
          <p14:tracePt t="247784" x="26784300" y="28478163"/>
          <p14:tracePt t="247808" x="26741438" y="28478163"/>
          <p14:tracePt t="249177" x="26784300" y="28565475"/>
          <p14:tracePt t="249184" x="26828750" y="28609925"/>
          <p14:tracePt t="253417" x="26784300" y="28609925"/>
          <p14:tracePt t="253425" x="26741438" y="28609925"/>
          <p14:tracePt t="253432" x="26696988" y="28565475"/>
          <p14:tracePt t="253441" x="26609675" y="28347988"/>
          <p14:tracePt t="253448" x="26477913" y="28216225"/>
          <p14:tracePt t="253456" x="26477913" y="28173363"/>
          <p14:tracePt t="253464" x="26477913" y="28128913"/>
          <p14:tracePt t="253472" x="26390600" y="28041600"/>
          <p14:tracePt t="253483" x="26390600" y="27954288"/>
          <p14:tracePt t="253488" x="26347738" y="27911425"/>
          <p14:tracePt t="253497" x="26347738" y="27866975"/>
          <p14:tracePt t="253505" x="26347738" y="27824113"/>
          <p14:tracePt t="253516" x="26303288" y="27824113"/>
          <p14:tracePt t="253520" x="26303288" y="27736800"/>
          <p14:tracePt t="253537" x="26303288" y="27692350"/>
          <p14:tracePt t="253561" x="26260425" y="27692350"/>
          <p14:tracePt t="253569" x="26260425" y="27649488"/>
          <p14:tracePt t="253665" x="26215975" y="27605038"/>
          <p14:tracePt t="253809" x="26215975" y="27692350"/>
          <p14:tracePt t="253817" x="26215975" y="27736800"/>
          <p14:tracePt t="253825" x="26173113" y="27779663"/>
          <p14:tracePt t="253833" x="26128663" y="27866975"/>
          <p14:tracePt t="253841" x="26085800" y="27866975"/>
          <p14:tracePt t="253848" x="26041350" y="27866975"/>
          <p14:tracePt t="254073" x="25911175" y="27866975"/>
          <p14:tracePt t="254081" x="25911175" y="27911425"/>
          <p14:tracePt t="254089" x="25998488" y="27954288"/>
          <p14:tracePt t="254099" x="26041350" y="27998738"/>
          <p14:tracePt t="254105" x="26128663" y="28086050"/>
          <p14:tracePt t="258970" x="26303288" y="28390850"/>
          <p14:tracePt t="258977" x="26565225" y="28959175"/>
          <p14:tracePt t="258985" x="26696988" y="29352875"/>
          <p14:tracePt t="258993" x="26828750" y="29527500"/>
          <p14:tracePt t="259003" x="27003375" y="29832300"/>
          <p14:tracePt t="259009" x="27046238" y="30006925"/>
          <p14:tracePt t="259021" x="27178000" y="30226000"/>
          <p14:tracePt t="259025" x="27220863" y="30400625"/>
          <p14:tracePt t="259037" x="27265313" y="30619700"/>
          <p14:tracePt t="259041" x="27395488" y="30749875"/>
          <p14:tracePt t="259054" x="27395488" y="30881638"/>
          <p14:tracePt t="259057" x="27395488" y="30968950"/>
          <p14:tracePt t="259070" x="27395488" y="31099125"/>
          <p14:tracePt t="259074" x="27439938" y="31230888"/>
          <p14:tracePt t="259081" x="27439938" y="31318200"/>
          <p14:tracePt t="259089" x="27482800" y="31448375"/>
          <p14:tracePt t="259097" x="27571700" y="31492825"/>
          <p14:tracePt t="259106" x="27571700" y="31580138"/>
          <p14:tracePt t="259113" x="27614563" y="31623000"/>
          <p14:tracePt t="259122" x="27659013" y="31754763"/>
          <p14:tracePt t="259137" x="27701875" y="31754763"/>
          <p14:tracePt t="259145" x="27701875" y="31797625"/>
          <p14:tracePt t="259162" x="27746325" y="31842075"/>
          <p14:tracePt t="259171" x="27789188" y="31842075"/>
          <p14:tracePt t="259187" x="27833638" y="31842075"/>
          <p14:tracePt t="259204" x="27920950" y="31842075"/>
          <p14:tracePt t="259209" x="28008263" y="31842075"/>
          <p14:tracePt t="259221" x="28182888" y="31754763"/>
          <p14:tracePt t="259225" x="28225750" y="31710313"/>
          <p14:tracePt t="259237" x="28357513" y="31623000"/>
          <p14:tracePt t="259241" x="28444825" y="31535688"/>
          <p14:tracePt t="259254" x="28489275" y="31448375"/>
          <p14:tracePt t="259257" x="28663900" y="31318200"/>
          <p14:tracePt t="259271" x="28706763" y="31273750"/>
          <p14:tracePt t="259274" x="28794075" y="31143575"/>
          <p14:tracePt t="259282" x="28838525" y="31011813"/>
          <p14:tracePt t="259289" x="28838525" y="30881638"/>
          <p14:tracePt t="259297" x="28838525" y="30707013"/>
          <p14:tracePt t="259306" x="28838525" y="30575250"/>
          <p14:tracePt t="259313" x="28794075" y="30443488"/>
          <p14:tracePt t="259322" x="28663900" y="30313313"/>
          <p14:tracePt t="259329" x="28532138" y="30138688"/>
          <p14:tracePt t="259337" x="28444825" y="30051375"/>
          <p14:tracePt t="259345" x="28444825" y="30006925"/>
          <p14:tracePt t="259753" x="28400375" y="30006925"/>
          <p14:tracePt t="259761" x="28313063" y="30006925"/>
          <p14:tracePt t="259769" x="28270200" y="30006925"/>
          <p14:tracePt t="259777" x="28225750" y="30006925"/>
          <p14:tracePt t="259809" x="28182888" y="30006925"/>
          <p14:tracePt t="259825" x="28138438" y="30006925"/>
          <p14:tracePt t="259841" x="28095575" y="30006925"/>
          <p14:tracePt t="260018" x="28051125" y="30006925"/>
          <p14:tracePt t="260025" x="28051125" y="30051375"/>
          <p14:tracePt t="260033" x="28051125" y="30181550"/>
          <p14:tracePt t="260041" x="28051125" y="30400625"/>
          <p14:tracePt t="260053" x="28051125" y="30662563"/>
          <p14:tracePt t="260057" x="28051125" y="31011813"/>
          <p14:tracePt t="260065" x="28051125" y="31318200"/>
          <p14:tracePt t="260073" x="28051125" y="31492825"/>
          <p14:tracePt t="260081" x="28051125" y="31710313"/>
          <p14:tracePt t="260089" x="28051125" y="31884938"/>
          <p14:tracePt t="260097" x="28095575" y="32016700"/>
          <p14:tracePt t="260105" x="28138438" y="32191325"/>
          <p14:tracePt t="260113" x="28182888" y="32278638"/>
          <p14:tracePt t="260121" x="28270200" y="32410400"/>
          <p14:tracePt t="260137" x="28313063" y="32497713"/>
          <p14:tracePt t="260145" x="28357513" y="32585025"/>
          <p14:tracePt t="260161" x="28400375" y="32585025"/>
          <p14:tracePt t="260378" x="28400375" y="32672338"/>
          <p14:tracePt t="260418" x="28400375" y="32715200"/>
          <p14:tracePt t="260434" x="28444825" y="32759650"/>
          <p14:tracePt t="260442" x="28444825" y="32802513"/>
          <p14:tracePt t="260450" x="28489275" y="32846963"/>
          <p14:tracePt t="260466" x="28532138" y="32846963"/>
          <p14:tracePt t="260522" x="28576588" y="32846963"/>
          <p14:tracePt t="261473" x="28619450" y="32802513"/>
          <p14:tracePt t="261481" x="28313063" y="32235775"/>
          <p14:tracePt t="261489" x="28008263" y="31842075"/>
          <p14:tracePt t="261497" x="27701875" y="31448375"/>
          <p14:tracePt t="261505" x="27395488" y="31143575"/>
          <p14:tracePt t="261513" x="27220863" y="30881638"/>
          <p14:tracePt t="261531" x="27133550" y="30794325"/>
          <p14:tracePt t="262346" x="27090688" y="30794325"/>
          <p14:tracePt t="262354" x="26916063" y="30794325"/>
          <p14:tracePt t="262363" x="26609675" y="30881638"/>
          <p14:tracePt t="262374" x="26215975" y="31056263"/>
          <p14:tracePt t="262378" x="26041350" y="31143575"/>
          <p14:tracePt t="262390" x="25954038" y="31186438"/>
          <p14:tracePt t="262407" x="25911175" y="31186438"/>
          <p14:tracePt t="262530" x="25911175" y="31230888"/>
          <p14:tracePt t="262538" x="26041350" y="31361063"/>
          <p14:tracePt t="262546" x="26215975" y="31535688"/>
          <p14:tracePt t="262557" x="26390600" y="31623000"/>
          <p14:tracePt t="262562" x="26435050" y="31667450"/>
          <p14:tracePt t="262573" x="26522363" y="31710313"/>
          <p14:tracePt t="262618" x="26565225" y="31710313"/>
          <p14:tracePt t="263130" x="26435050" y="31710313"/>
          <p14:tracePt t="263138" x="26041350" y="31405513"/>
          <p14:tracePt t="263146" x="25342850" y="31056263"/>
          <p14:tracePt t="263158" x="24163338" y="30443488"/>
          <p14:tracePt t="263162" x="22283738" y="29221113"/>
          <p14:tracePt t="263174" x="19269075" y="27430413"/>
          <p14:tracePt t="263178" x="15860713" y="25290463"/>
          <p14:tracePt t="263191" x="11841163" y="22669500"/>
          <p14:tracePt t="263194" x="8170863" y="20005675"/>
          <p14:tracePt t="263205" x="4194175" y="17733963"/>
          <p14:tracePt t="263210" x="481013" y="15549563"/>
        </p14:tracePtLst>
      </p14:laserTraceLst>
    </p:ext>
  </p:extLst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57</TotalTime>
  <Words>488</Words>
  <Application>Microsoft Office PowerPoint</Application>
  <PresentationFormat>사용자 지정</PresentationFormat>
  <Paragraphs>48</Paragraphs>
  <Slides>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</vt:i4>
      </vt:variant>
    </vt:vector>
  </HeadingPairs>
  <TitlesOfParts>
    <vt:vector size="10" baseType="lpstr">
      <vt:lpstr>MS Mincho</vt:lpstr>
      <vt:lpstr>맑은 고딕</vt:lpstr>
      <vt:lpstr>Arial</vt:lpstr>
      <vt:lpstr>Arial Narrow</vt:lpstr>
      <vt:lpstr>Calibri</vt:lpstr>
      <vt:lpstr>Calibri Light</vt:lpstr>
      <vt:lpstr>Wingdings</vt:lpstr>
      <vt:lpstr>Office 테마</vt:lpstr>
      <vt:lpstr>Visio</vt:lpstr>
      <vt:lpstr>PowerPoint 프레젠테이션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김백환</cp:lastModifiedBy>
  <cp:revision>66</cp:revision>
  <dcterms:created xsi:type="dcterms:W3CDTF">2018-03-08T06:02:33Z</dcterms:created>
  <dcterms:modified xsi:type="dcterms:W3CDTF">2022-05-10T05:48:05Z</dcterms:modified>
</cp:coreProperties>
</file>